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3A4516" w14:textId="609BB9D3" w:rsidR="001E41F3" w:rsidRPr="006801F3" w:rsidRDefault="001E41F3">
      <w:pPr>
        <w:pStyle w:val="CRCoverPage"/>
        <w:tabs>
          <w:tab w:val="right" w:pos="9639"/>
        </w:tabs>
        <w:spacing w:after="0"/>
        <w:rPr>
          <w:b/>
          <w:i/>
          <w:noProof/>
          <w:sz w:val="28"/>
        </w:rPr>
      </w:pPr>
      <w:r w:rsidRPr="006801F3">
        <w:rPr>
          <w:b/>
          <w:noProof/>
          <w:sz w:val="24"/>
        </w:rPr>
        <w:t>3GPP TSG</w:t>
      </w:r>
      <w:r w:rsidR="00C8088F">
        <w:rPr>
          <w:b/>
          <w:noProof/>
          <w:sz w:val="24"/>
        </w:rPr>
        <w:t xml:space="preserve"> SA WG4</w:t>
      </w:r>
      <w:r w:rsidR="008C3F91" w:rsidRPr="006801F3">
        <w:rPr>
          <w:b/>
          <w:noProof/>
          <w:sz w:val="24"/>
        </w:rPr>
        <w:t xml:space="preserve"> </w:t>
      </w:r>
      <w:r w:rsidRPr="006801F3">
        <w:rPr>
          <w:b/>
          <w:noProof/>
          <w:sz w:val="24"/>
        </w:rPr>
        <w:t>Meeting</w:t>
      </w:r>
      <w:r w:rsidR="00CD1E7E" w:rsidRPr="006801F3">
        <w:rPr>
          <w:b/>
          <w:noProof/>
          <w:sz w:val="24"/>
        </w:rPr>
        <w:t xml:space="preserve"> </w:t>
      </w:r>
      <w:r w:rsidRPr="006801F3">
        <w:rPr>
          <w:b/>
          <w:noProof/>
          <w:sz w:val="24"/>
        </w:rPr>
        <w:t>#</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7D7618">
        <w:rPr>
          <w:b/>
          <w:noProof/>
          <w:sz w:val="24"/>
        </w:rPr>
        <w:t>12</w:t>
      </w:r>
      <w:r w:rsidR="00B8433A">
        <w:rPr>
          <w:b/>
          <w:noProof/>
          <w:sz w:val="24"/>
        </w:rPr>
        <w:t>8</w:t>
      </w:r>
      <w:r w:rsidR="008C3F91" w:rsidRPr="006801F3">
        <w:rPr>
          <w:b/>
          <w:noProof/>
          <w:sz w:val="24"/>
        </w:rPr>
        <w:fldChar w:fldCharType="end"/>
      </w:r>
      <w:r w:rsidRPr="006801F3">
        <w:rPr>
          <w:b/>
          <w:i/>
          <w:noProof/>
          <w:sz w:val="28"/>
        </w:rPr>
        <w:tab/>
      </w:r>
      <w:bookmarkStart w:id="0" w:name="_Hlk131674084"/>
      <w:r w:rsidR="008C3F91" w:rsidRPr="006801F3">
        <w:rPr>
          <w:b/>
          <w:i/>
          <w:noProof/>
          <w:sz w:val="28"/>
        </w:rPr>
        <w:fldChar w:fldCharType="begin"/>
      </w:r>
      <w:r w:rsidR="008C3F91" w:rsidRPr="006801F3">
        <w:rPr>
          <w:b/>
          <w:i/>
          <w:noProof/>
          <w:sz w:val="28"/>
        </w:rPr>
        <w:instrText xml:space="preserve"> DOCPROPERTY  Tdoc#  \* MERGEFORMAT </w:instrText>
      </w:r>
      <w:r w:rsidR="008C3F91" w:rsidRPr="006801F3">
        <w:rPr>
          <w:b/>
          <w:i/>
          <w:noProof/>
          <w:sz w:val="28"/>
        </w:rPr>
        <w:fldChar w:fldCharType="separate"/>
      </w:r>
      <w:r w:rsidR="007D7618">
        <w:rPr>
          <w:b/>
          <w:i/>
          <w:noProof/>
          <w:sz w:val="28"/>
        </w:rPr>
        <w:t>S4</w:t>
      </w:r>
      <w:r w:rsidR="008C3F91" w:rsidRPr="006801F3">
        <w:rPr>
          <w:b/>
          <w:i/>
          <w:noProof/>
          <w:sz w:val="28"/>
        </w:rPr>
        <w:fldChar w:fldCharType="end"/>
      </w:r>
      <w:bookmarkEnd w:id="0"/>
      <w:r w:rsidR="00B8433A">
        <w:rPr>
          <w:b/>
          <w:i/>
          <w:noProof/>
          <w:sz w:val="28"/>
        </w:rPr>
        <w:t>-240</w:t>
      </w:r>
      <w:r w:rsidR="00056713">
        <w:rPr>
          <w:b/>
          <w:i/>
          <w:noProof/>
          <w:sz w:val="28"/>
        </w:rPr>
        <w:t>937</w:t>
      </w:r>
    </w:p>
    <w:p w14:paraId="6979261F" w14:textId="62A6109E" w:rsidR="001E41F3" w:rsidRPr="006801F3" w:rsidRDefault="00B8433A" w:rsidP="008C3F91">
      <w:pPr>
        <w:pStyle w:val="CRCoverPage"/>
        <w:tabs>
          <w:tab w:val="right" w:pos="9639"/>
        </w:tabs>
        <w:outlineLvl w:val="0"/>
        <w:rPr>
          <w:bCs/>
          <w:noProof/>
          <w:sz w:val="24"/>
        </w:rPr>
      </w:pPr>
      <w:r>
        <w:rPr>
          <w:b/>
          <w:noProof/>
          <w:sz w:val="24"/>
        </w:rPr>
        <w:t>Jeju, Korea</w:t>
      </w:r>
      <w:r w:rsidR="001E41F3"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StartDate  \* MERGEFORMAT </w:instrText>
      </w:r>
      <w:r w:rsidR="008C3F91" w:rsidRPr="006801F3">
        <w:rPr>
          <w:b/>
          <w:noProof/>
          <w:sz w:val="24"/>
        </w:rPr>
        <w:fldChar w:fldCharType="separate"/>
      </w:r>
      <w:r w:rsidR="007D7618">
        <w:rPr>
          <w:b/>
          <w:noProof/>
          <w:sz w:val="24"/>
        </w:rPr>
        <w:t>2</w:t>
      </w:r>
      <w:r>
        <w:rPr>
          <w:b/>
          <w:noProof/>
          <w:sz w:val="24"/>
        </w:rPr>
        <w:t>0</w:t>
      </w:r>
      <w:r w:rsidR="008C3F91" w:rsidRPr="006801F3">
        <w:rPr>
          <w:b/>
          <w:noProof/>
          <w:sz w:val="24"/>
        </w:rPr>
        <w:fldChar w:fldCharType="end"/>
      </w:r>
      <w:r>
        <w:rPr>
          <w:b/>
          <w:noProof/>
          <w:sz w:val="24"/>
        </w:rPr>
        <w:t>th</w:t>
      </w:r>
      <w:r w:rsidR="008C3F91" w:rsidRPr="006801F3">
        <w:rPr>
          <w:b/>
          <w:noProof/>
          <w:sz w:val="24"/>
        </w:rPr>
        <w:t>–</w:t>
      </w:r>
      <w:r w:rsidR="008C3F91" w:rsidRPr="006801F3">
        <w:rPr>
          <w:b/>
          <w:noProof/>
          <w:sz w:val="24"/>
        </w:rPr>
        <w:fldChar w:fldCharType="begin"/>
      </w:r>
      <w:r w:rsidR="008C3F91" w:rsidRPr="006801F3">
        <w:rPr>
          <w:b/>
          <w:noProof/>
          <w:sz w:val="24"/>
        </w:rPr>
        <w:instrText xml:space="preserve"> DOCPROPERTY  EndDate  \* MERGEFORMAT </w:instrText>
      </w:r>
      <w:r w:rsidR="008C3F91" w:rsidRPr="006801F3">
        <w:rPr>
          <w:b/>
          <w:noProof/>
          <w:sz w:val="24"/>
        </w:rPr>
        <w:fldChar w:fldCharType="separate"/>
      </w:r>
      <w:r>
        <w:rPr>
          <w:b/>
          <w:noProof/>
          <w:sz w:val="24"/>
        </w:rPr>
        <w:t>24</w:t>
      </w:r>
      <w:r w:rsidR="007D7618">
        <w:rPr>
          <w:b/>
          <w:noProof/>
          <w:sz w:val="24"/>
        </w:rPr>
        <w:t>th May 2024</w:t>
      </w:r>
      <w:r w:rsidR="008C3F91" w:rsidRPr="006801F3">
        <w:rPr>
          <w:b/>
          <w:noProof/>
          <w:sz w:val="24"/>
        </w:rPr>
        <w:fldChar w:fldCharType="end"/>
      </w:r>
      <w:r w:rsidR="008C3F91" w:rsidRPr="006801F3">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65AC8DB7" w:rsidR="001E41F3" w:rsidRPr="006801F3" w:rsidRDefault="008E3E93" w:rsidP="006932E9">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7D7618">
              <w:rPr>
                <w:b/>
                <w:noProof/>
                <w:sz w:val="28"/>
              </w:rPr>
              <w:t>26.5</w:t>
            </w:r>
            <w:r w:rsidR="006932E9">
              <w:rPr>
                <w:b/>
                <w:noProof/>
                <w:sz w:val="28"/>
              </w:rPr>
              <w:t>06</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7C1324DD" w:rsidR="001E41F3" w:rsidRPr="006801F3" w:rsidRDefault="008E3E93" w:rsidP="00056713">
            <w:pPr>
              <w:pStyle w:val="CRCoverPage"/>
              <w:spacing w:after="0"/>
              <w:jc w:val="center"/>
              <w:rPr>
                <w:noProof/>
              </w:rPr>
            </w:pPr>
            <w:r w:rsidRPr="009A6B12">
              <w:rPr>
                <w:b/>
                <w:sz w:val="28"/>
              </w:rPr>
              <w:fldChar w:fldCharType="begin"/>
            </w:r>
            <w:r w:rsidRPr="009A6B12">
              <w:rPr>
                <w:b/>
                <w:noProof/>
                <w:sz w:val="28"/>
              </w:rPr>
              <w:instrText xml:space="preserve"> DOCPROPERTY  Cr#  \* MERGEFORMAT </w:instrText>
            </w:r>
            <w:r w:rsidRPr="009A6B12">
              <w:rPr>
                <w:b/>
                <w:sz w:val="28"/>
              </w:rPr>
              <w:fldChar w:fldCharType="separate"/>
            </w:r>
            <w:r w:rsidR="007D7618">
              <w:rPr>
                <w:b/>
                <w:noProof/>
                <w:sz w:val="28"/>
              </w:rPr>
              <w:t>0</w:t>
            </w:r>
            <w:r w:rsidR="00056713">
              <w:rPr>
                <w:b/>
                <w:noProof/>
                <w:sz w:val="28"/>
              </w:rPr>
              <w:t>005</w:t>
            </w:r>
            <w:r w:rsidRPr="009A6B12">
              <w:rPr>
                <w:b/>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3E1A320" w:rsidR="001E41F3" w:rsidRPr="006801F3" w:rsidRDefault="006932E9" w:rsidP="006932E9">
            <w:pPr>
              <w:pStyle w:val="CRCoverPage"/>
              <w:spacing w:after="0"/>
              <w:jc w:val="center"/>
              <w:rPr>
                <w:b/>
                <w:noProof/>
                <w:sz w:val="28"/>
              </w:rPr>
            </w:pPr>
            <w:r>
              <w:rPr>
                <w:b/>
                <w:noProof/>
                <w:sz w:val="28"/>
              </w:rPr>
              <w:t>0</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7AC7842A" w:rsidR="001E41F3" w:rsidRPr="006801F3" w:rsidRDefault="008E3E93" w:rsidP="006932E9">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7D7618">
              <w:rPr>
                <w:b/>
                <w:noProof/>
                <w:sz w:val="28"/>
              </w:rPr>
              <w:t>18.</w:t>
            </w:r>
            <w:r w:rsidR="006932E9">
              <w:rPr>
                <w:b/>
                <w:noProof/>
                <w:sz w:val="28"/>
              </w:rPr>
              <w:t>2</w:t>
            </w:r>
            <w:r w:rsidR="007D7618">
              <w:rPr>
                <w:b/>
                <w:noProof/>
                <w:sz w:val="28"/>
              </w:rPr>
              <w:t>.0</w:t>
            </w:r>
            <w:r w:rsidRPr="00580AF6">
              <w:rPr>
                <w:b/>
                <w:noProof/>
                <w:sz w:val="28"/>
              </w:rPr>
              <w:fldChar w:fldCharType="end"/>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37137D0D" w:rsidR="001E41F3" w:rsidRPr="006801F3" w:rsidRDefault="001E41F3">
            <w:pPr>
              <w:pStyle w:val="CRCoverPage"/>
              <w:spacing w:after="0"/>
              <w:jc w:val="center"/>
              <w:rPr>
                <w:rFonts w:cs="Arial"/>
                <w:i/>
                <w:noProof/>
              </w:rPr>
            </w:pPr>
            <w:r w:rsidRPr="006801F3">
              <w:rPr>
                <w:rFonts w:cs="Arial"/>
                <w:i/>
                <w:noProof/>
              </w:rPr>
              <w:t xml:space="preserve">For </w:t>
            </w:r>
            <w:hyperlink r:id="rId12" w:anchor="_blank" w:history="1">
              <w:r w:rsidRPr="006801F3">
                <w:rPr>
                  <w:rStyle w:val="aa"/>
                  <w:rFonts w:cs="Arial"/>
                  <w:b/>
                  <w:i/>
                  <w:noProof/>
                  <w:color w:val="FF0000"/>
                </w:rPr>
                <w:t>HE</w:t>
              </w:r>
              <w:bookmarkStart w:id="1" w:name="_Hlt497126619"/>
              <w:r w:rsidRPr="006801F3">
                <w:rPr>
                  <w:rStyle w:val="aa"/>
                  <w:rFonts w:cs="Arial"/>
                  <w:b/>
                  <w:i/>
                  <w:noProof/>
                  <w:color w:val="FF0000"/>
                </w:rPr>
                <w:t>L</w:t>
              </w:r>
              <w:bookmarkEnd w:id="1"/>
              <w:r w:rsidRPr="006801F3">
                <w:rPr>
                  <w:rStyle w:val="aa"/>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3" w:history="1">
              <w:r w:rsidR="00DE34CF" w:rsidRPr="006801F3">
                <w:rPr>
                  <w:rStyle w:val="aa"/>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F7EBAF8" w:rsidR="00F25D98" w:rsidRPr="006801F3" w:rsidRDefault="00061398" w:rsidP="001E41F3">
            <w:pPr>
              <w:pStyle w:val="CRCoverPage"/>
              <w:spacing w:after="0"/>
              <w:jc w:val="center"/>
              <w:rPr>
                <w:b/>
                <w:caps/>
                <w:noProof/>
              </w:rPr>
            </w:pPr>
            <w:r>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047ACAD8" w:rsidR="00F25D98" w:rsidRPr="006801F3" w:rsidRDefault="00933304" w:rsidP="001E41F3">
            <w:pPr>
              <w:pStyle w:val="CRCoverPage"/>
              <w:spacing w:after="0"/>
              <w:jc w:val="center"/>
              <w:rPr>
                <w:b/>
                <w:bCs/>
                <w:caps/>
                <w:noProof/>
              </w:rPr>
            </w:pPr>
            <w:r>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E70981">
        <w:tc>
          <w:tcPr>
            <w:tcW w:w="9645"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E70981">
        <w:tc>
          <w:tcPr>
            <w:tcW w:w="1845"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4DDEABE9" w14:textId="53DE62E9" w:rsidR="001E41F3" w:rsidRPr="006801F3" w:rsidRDefault="006932E9" w:rsidP="006932E9">
            <w:pPr>
              <w:pStyle w:val="CRCoverPage"/>
              <w:spacing w:after="0"/>
              <w:ind w:left="100"/>
              <w:rPr>
                <w:noProof/>
              </w:rPr>
            </w:pPr>
            <w:r>
              <w:t>Terminology alignment in RTC architecture</w:t>
            </w:r>
          </w:p>
        </w:tc>
      </w:tr>
      <w:tr w:rsidR="001E41F3" w:rsidRPr="006801F3" w14:paraId="610ACB24" w14:textId="77777777" w:rsidTr="00E70981">
        <w:tc>
          <w:tcPr>
            <w:tcW w:w="1845"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E70981">
        <w:tc>
          <w:tcPr>
            <w:tcW w:w="1845"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4542E7B2" w14:textId="79467756" w:rsidR="001E41F3" w:rsidRPr="006801F3" w:rsidRDefault="006932E9">
            <w:pPr>
              <w:pStyle w:val="CRCoverPage"/>
              <w:spacing w:after="0"/>
              <w:ind w:left="100"/>
              <w:rPr>
                <w:noProof/>
              </w:rPr>
            </w:pPr>
            <w:r>
              <w:rPr>
                <w:noProof/>
              </w:rPr>
              <w:t xml:space="preserve">Samsung, </w:t>
            </w:r>
            <w:r w:rsidR="008E3E93" w:rsidRPr="006801F3">
              <w:rPr>
                <w:noProof/>
              </w:rPr>
              <w:fldChar w:fldCharType="begin"/>
            </w:r>
            <w:r w:rsidR="008E3E93" w:rsidRPr="006801F3">
              <w:rPr>
                <w:noProof/>
              </w:rPr>
              <w:instrText xml:space="preserve"> DOCPROPERTY  SourceIfWg  \* MERGEFORMAT </w:instrText>
            </w:r>
            <w:r w:rsidR="008E3E93" w:rsidRPr="006801F3">
              <w:rPr>
                <w:noProof/>
              </w:rPr>
              <w:fldChar w:fldCharType="separate"/>
            </w:r>
            <w:r w:rsidR="007D7618">
              <w:rPr>
                <w:noProof/>
              </w:rPr>
              <w:t>BBC</w:t>
            </w:r>
            <w:r w:rsidR="008E3E93" w:rsidRPr="006801F3">
              <w:rPr>
                <w:noProof/>
              </w:rPr>
              <w:fldChar w:fldCharType="end"/>
            </w:r>
            <w:r w:rsidR="00056713">
              <w:rPr>
                <w:noProof/>
              </w:rPr>
              <w:t>, Ericsson</w:t>
            </w:r>
          </w:p>
        </w:tc>
      </w:tr>
      <w:tr w:rsidR="001E41F3" w:rsidRPr="006801F3" w14:paraId="1EBA2490" w14:textId="77777777" w:rsidTr="00E70981">
        <w:tc>
          <w:tcPr>
            <w:tcW w:w="1845"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194C49DB" w14:textId="3F0771F5"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7D7618">
              <w:rPr>
                <w:noProof/>
              </w:rPr>
              <w:t>S4</w:t>
            </w:r>
            <w:r w:rsidRPr="006801F3">
              <w:rPr>
                <w:noProof/>
              </w:rPr>
              <w:fldChar w:fldCharType="end"/>
            </w:r>
          </w:p>
        </w:tc>
      </w:tr>
      <w:tr w:rsidR="001E41F3" w:rsidRPr="006801F3" w14:paraId="08985D8F" w14:textId="77777777" w:rsidTr="00E70981">
        <w:tc>
          <w:tcPr>
            <w:tcW w:w="1845"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E70981">
        <w:tc>
          <w:tcPr>
            <w:tcW w:w="1845"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7" w:type="dxa"/>
            <w:gridSpan w:val="5"/>
            <w:shd w:val="pct30" w:color="FFFF00" w:fill="auto"/>
          </w:tcPr>
          <w:p w14:paraId="27821FF6" w14:textId="2C9F80A9" w:rsidR="001E41F3" w:rsidRPr="006801F3" w:rsidRDefault="006932E9" w:rsidP="006932E9">
            <w:pPr>
              <w:pStyle w:val="CRCoverPage"/>
              <w:spacing w:after="0"/>
              <w:rPr>
                <w:noProof/>
              </w:rPr>
            </w:pPr>
            <w:r>
              <w:rPr>
                <w:noProof/>
              </w:rPr>
              <w:t xml:space="preserve"> GA4RTAR</w:t>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8"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0B5B1F42" w14:textId="74F9F608"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sDate  \* MERGEFORMAT </w:instrText>
            </w:r>
            <w:r w:rsidRPr="006801F3">
              <w:rPr>
                <w:noProof/>
              </w:rPr>
              <w:fldChar w:fldCharType="separate"/>
            </w:r>
            <w:r w:rsidR="007D7618">
              <w:rPr>
                <w:noProof/>
              </w:rPr>
              <w:t>2024-04-25</w:t>
            </w:r>
            <w:r w:rsidRPr="006801F3">
              <w:rPr>
                <w:noProof/>
              </w:rPr>
              <w:fldChar w:fldCharType="end"/>
            </w:r>
          </w:p>
        </w:tc>
      </w:tr>
      <w:tr w:rsidR="001E41F3" w:rsidRPr="006801F3" w14:paraId="2C03DB06" w14:textId="77777777" w:rsidTr="00E70981">
        <w:tc>
          <w:tcPr>
            <w:tcW w:w="1845"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8" w:type="dxa"/>
            <w:gridSpan w:val="2"/>
          </w:tcPr>
          <w:p w14:paraId="5F58CC6B" w14:textId="77777777" w:rsidR="001E41F3" w:rsidRPr="006801F3" w:rsidRDefault="001E41F3">
            <w:pPr>
              <w:pStyle w:val="CRCoverPage"/>
              <w:spacing w:after="0"/>
              <w:rPr>
                <w:noProof/>
                <w:sz w:val="8"/>
                <w:szCs w:val="8"/>
              </w:rPr>
            </w:pPr>
          </w:p>
        </w:tc>
        <w:tc>
          <w:tcPr>
            <w:tcW w:w="1418" w:type="dxa"/>
            <w:gridSpan w:val="3"/>
          </w:tcPr>
          <w:p w14:paraId="6CA70620" w14:textId="77777777" w:rsidR="001E41F3" w:rsidRPr="006801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E70981">
        <w:trPr>
          <w:cantSplit/>
        </w:trPr>
        <w:tc>
          <w:tcPr>
            <w:tcW w:w="1845"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692A98D6" w:rsidR="001E41F3" w:rsidRPr="006801F3" w:rsidRDefault="006932E9" w:rsidP="00D24991">
            <w:pPr>
              <w:pStyle w:val="CRCoverPage"/>
              <w:spacing w:after="0"/>
              <w:ind w:left="100" w:right="-609"/>
              <w:rPr>
                <w:b/>
                <w:noProof/>
              </w:rPr>
            </w:pPr>
            <w:r>
              <w:rPr>
                <w:b/>
                <w:noProof/>
              </w:rPr>
              <w:t>F</w:t>
            </w:r>
          </w:p>
        </w:tc>
        <w:tc>
          <w:tcPr>
            <w:tcW w:w="3403" w:type="dxa"/>
            <w:gridSpan w:val="5"/>
            <w:tcBorders>
              <w:left w:val="nil"/>
            </w:tcBorders>
          </w:tcPr>
          <w:p w14:paraId="6F8F9B6F" w14:textId="77777777" w:rsidR="001E41F3" w:rsidRPr="006801F3" w:rsidRDefault="001E41F3">
            <w:pPr>
              <w:pStyle w:val="CRCoverPage"/>
              <w:spacing w:after="0"/>
              <w:rPr>
                <w:noProof/>
              </w:rPr>
            </w:pPr>
          </w:p>
        </w:tc>
        <w:tc>
          <w:tcPr>
            <w:tcW w:w="1418"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1CB35EB5" w14:textId="3ACE4180" w:rsidR="001E41F3" w:rsidRDefault="008E3E93">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7D7618">
              <w:rPr>
                <w:noProof/>
              </w:rPr>
              <w:t>Rel-18</w:t>
            </w:r>
            <w:r w:rsidRPr="006801F3">
              <w:rPr>
                <w:noProof/>
              </w:rPr>
              <w:fldChar w:fldCharType="end"/>
            </w:r>
          </w:p>
        </w:tc>
      </w:tr>
      <w:tr w:rsidR="007E2E40" w:rsidRPr="007C2097" w14:paraId="2D36AFDB" w14:textId="77777777" w:rsidTr="00E70981">
        <w:tc>
          <w:tcPr>
            <w:tcW w:w="1845" w:type="dxa"/>
            <w:tcBorders>
              <w:left w:val="single" w:sz="4" w:space="0" w:color="auto"/>
              <w:bottom w:val="single" w:sz="4" w:space="0" w:color="auto"/>
            </w:tcBorders>
          </w:tcPr>
          <w:p w14:paraId="16A8808E" w14:textId="77777777" w:rsidR="007E2E40" w:rsidRDefault="007E2E40" w:rsidP="0024699A">
            <w:pPr>
              <w:pStyle w:val="CRCoverPage"/>
              <w:spacing w:after="0"/>
              <w:rPr>
                <w:b/>
                <w:i/>
                <w:noProof/>
              </w:rPr>
            </w:pPr>
          </w:p>
        </w:tc>
        <w:tc>
          <w:tcPr>
            <w:tcW w:w="4678" w:type="dxa"/>
            <w:gridSpan w:val="8"/>
            <w:tcBorders>
              <w:bottom w:val="single" w:sz="4" w:space="0" w:color="auto"/>
            </w:tcBorders>
          </w:tcPr>
          <w:p w14:paraId="59587404" w14:textId="77777777" w:rsidR="007E2E40" w:rsidRDefault="007E2E40" w:rsidP="0024699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67B2A4" w14:textId="2AE9A265" w:rsidR="007E2E40" w:rsidRDefault="007E2E40" w:rsidP="0024699A">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2" w:type="dxa"/>
            <w:gridSpan w:val="2"/>
            <w:tcBorders>
              <w:bottom w:val="single" w:sz="4" w:space="0" w:color="auto"/>
              <w:right w:val="single" w:sz="4" w:space="0" w:color="auto"/>
            </w:tcBorders>
          </w:tcPr>
          <w:p w14:paraId="723D1AB6" w14:textId="77777777" w:rsidR="007E2E40" w:rsidRPr="007C2097" w:rsidRDefault="007E2E40" w:rsidP="0024699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E70981">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E70981">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1466551B" w14:textId="7738397E" w:rsidR="007A45FE" w:rsidRDefault="00C934CE" w:rsidP="007A45FE">
            <w:pPr>
              <w:pStyle w:val="CRCoverPage"/>
              <w:spacing w:after="0"/>
              <w:rPr>
                <w:noProof/>
              </w:rPr>
            </w:pPr>
            <w:r>
              <w:rPr>
                <w:noProof/>
              </w:rPr>
              <w:t xml:space="preserve">In developing generic architecutre and APIs between 5GMS and RTC, it was raised that some of names and terminologies should be rephased. In particular, </w:t>
            </w:r>
            <w:r w:rsidR="007A45FE">
              <w:rPr>
                <w:noProof/>
              </w:rPr>
              <w:t xml:space="preserve">the </w:t>
            </w:r>
            <w:r>
              <w:rPr>
                <w:noProof/>
              </w:rPr>
              <w:t xml:space="preserve">term RTC endpoint </w:t>
            </w:r>
            <w:r w:rsidR="007A45FE">
              <w:rPr>
                <w:noProof/>
              </w:rPr>
              <w:t xml:space="preserve">is </w:t>
            </w:r>
            <w:r w:rsidR="007A45FE" w:rsidRPr="007A45FE">
              <w:rPr>
                <w:noProof/>
              </w:rPr>
              <w:t>indiscreetly</w:t>
            </w:r>
            <w:r w:rsidR="007A45FE">
              <w:rPr>
                <w:noProof/>
              </w:rPr>
              <w:t xml:space="preserve"> used to </w:t>
            </w:r>
            <w:r>
              <w:rPr>
                <w:noProof/>
              </w:rPr>
              <w:t>indicate the function both in UE and RTC AS</w:t>
            </w:r>
            <w:r w:rsidR="007A45FE">
              <w:rPr>
                <w:noProof/>
              </w:rPr>
              <w:t xml:space="preserve">. The protocol requirements should be different between RTC endpoint in UE and another in RTC AS, so this should be distinguished. </w:t>
            </w:r>
          </w:p>
          <w:p w14:paraId="3D01D3A6" w14:textId="5A81BC21" w:rsidR="00EB1164" w:rsidRPr="00213EC8" w:rsidRDefault="007A45FE" w:rsidP="007A45FE">
            <w:pPr>
              <w:pStyle w:val="CRCoverPage"/>
              <w:spacing w:after="0"/>
              <w:rPr>
                <w:noProof/>
              </w:rPr>
            </w:pPr>
            <w:r>
              <w:rPr>
                <w:noProof/>
              </w:rPr>
              <w:t xml:space="preserve">In addition, the existing RTC architecture does not sufficiently address the peer-to-peer media transport case, which is essntial. </w:t>
            </w:r>
          </w:p>
        </w:tc>
      </w:tr>
      <w:tr w:rsidR="001E41F3" w14:paraId="11005B30" w14:textId="77777777" w:rsidTr="00E70981">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E70981">
        <w:tc>
          <w:tcPr>
            <w:tcW w:w="2696" w:type="dxa"/>
            <w:gridSpan w:val="2"/>
            <w:tcBorders>
              <w:left w:val="single" w:sz="4" w:space="0" w:color="auto"/>
            </w:tcBorders>
          </w:tcPr>
          <w:p w14:paraId="55B6FF87" w14:textId="77777777" w:rsidR="001E41F3" w:rsidRDefault="001E41F3" w:rsidP="00F76A47">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75D0A829" w14:textId="77777777" w:rsidR="00EB1164" w:rsidRDefault="007A45FE" w:rsidP="007A45FE">
            <w:pPr>
              <w:pStyle w:val="CRCoverPage"/>
              <w:numPr>
                <w:ilvl w:val="0"/>
                <w:numId w:val="4"/>
              </w:numPr>
              <w:spacing w:after="0"/>
              <w:ind w:left="339" w:hanging="284"/>
            </w:pPr>
            <w:r>
              <w:t>Provides more detailed definition for architecture functions: RTC endpoint, RTC Client, RTC Access Function, WebRTC Framework</w:t>
            </w:r>
          </w:p>
          <w:p w14:paraId="5E257527" w14:textId="2257F29D" w:rsidR="007A45FE" w:rsidRDefault="007A45FE" w:rsidP="007A45FE">
            <w:pPr>
              <w:pStyle w:val="CRCoverPage"/>
              <w:numPr>
                <w:ilvl w:val="0"/>
                <w:numId w:val="4"/>
              </w:numPr>
              <w:spacing w:after="0"/>
              <w:ind w:left="339" w:hanging="284"/>
            </w:pPr>
            <w:r>
              <w:t>Add</w:t>
            </w:r>
            <w:r w:rsidR="00400BEB">
              <w:t>s</w:t>
            </w:r>
            <w:r>
              <w:t xml:space="preserve"> </w:t>
            </w:r>
            <w:r w:rsidR="00CB0E85">
              <w:t>missing reference points: RTC-10 (AS to AS), RTC-12 (peer-to-peer)</w:t>
            </w:r>
          </w:p>
          <w:p w14:paraId="230342A2" w14:textId="130BC16B" w:rsidR="0096241D" w:rsidRDefault="0096241D" w:rsidP="007A45FE">
            <w:pPr>
              <w:pStyle w:val="CRCoverPage"/>
              <w:numPr>
                <w:ilvl w:val="0"/>
                <w:numId w:val="4"/>
              </w:numPr>
              <w:spacing w:after="0"/>
              <w:ind w:left="339" w:hanging="284"/>
            </w:pPr>
            <w:r>
              <w:t>Rename reference point RTC-4s to RTC-13 for clarification</w:t>
            </w:r>
          </w:p>
          <w:p w14:paraId="6875B5A2" w14:textId="5E49857E" w:rsidR="00CB0E85" w:rsidRDefault="00400BEB" w:rsidP="007A45FE">
            <w:pPr>
              <w:pStyle w:val="CRCoverPage"/>
              <w:numPr>
                <w:ilvl w:val="0"/>
                <w:numId w:val="4"/>
              </w:numPr>
              <w:spacing w:after="0"/>
              <w:ind w:left="339" w:hanging="284"/>
            </w:pPr>
            <w:r>
              <w:rPr>
                <w:rFonts w:hint="eastAsia"/>
                <w:lang w:eastAsia="ko-KR"/>
              </w:rPr>
              <w:t>U</w:t>
            </w:r>
            <w:r>
              <w:rPr>
                <w:lang w:eastAsia="ko-KR"/>
              </w:rPr>
              <w:t>p</w:t>
            </w:r>
            <w:r>
              <w:rPr>
                <w:rFonts w:hint="eastAsia"/>
                <w:lang w:eastAsia="ko-KR"/>
              </w:rPr>
              <w:t>date</w:t>
            </w:r>
            <w:r>
              <w:rPr>
                <w:lang w:eastAsia="ko-KR"/>
              </w:rPr>
              <w:t>s</w:t>
            </w:r>
            <w:r>
              <w:rPr>
                <w:rFonts w:hint="eastAsia"/>
                <w:lang w:eastAsia="ko-KR"/>
              </w:rPr>
              <w:t xml:space="preserve"> </w:t>
            </w:r>
            <w:r>
              <w:rPr>
                <w:lang w:eastAsia="ko-KR"/>
              </w:rPr>
              <w:t>relevant text according to re-specified definition</w:t>
            </w:r>
            <w:r w:rsidR="004D4E19">
              <w:rPr>
                <w:lang w:eastAsia="ko-KR"/>
              </w:rPr>
              <w:t>s</w:t>
            </w:r>
            <w:r w:rsidR="009709CA">
              <w:rPr>
                <w:lang w:eastAsia="ko-KR"/>
              </w:rPr>
              <w:t>/reference points</w:t>
            </w:r>
          </w:p>
        </w:tc>
      </w:tr>
      <w:tr w:rsidR="001E41F3" w14:paraId="1BD21F4A" w14:textId="77777777" w:rsidTr="00E70981">
        <w:tc>
          <w:tcPr>
            <w:tcW w:w="2696" w:type="dxa"/>
            <w:gridSpan w:val="2"/>
            <w:tcBorders>
              <w:left w:val="single" w:sz="4" w:space="0" w:color="auto"/>
            </w:tcBorders>
          </w:tcPr>
          <w:p w14:paraId="72615E99" w14:textId="77777777" w:rsidR="001E41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rsidP="00F76A47">
            <w:pPr>
              <w:pStyle w:val="CRCoverPage"/>
              <w:spacing w:after="0"/>
              <w:rPr>
                <w:noProof/>
                <w:sz w:val="8"/>
                <w:szCs w:val="8"/>
              </w:rPr>
            </w:pPr>
          </w:p>
        </w:tc>
      </w:tr>
      <w:tr w:rsidR="001E41F3" w14:paraId="1D195DA9" w14:textId="77777777" w:rsidTr="00E70981">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54DF19D9" w:rsidR="00F76A47" w:rsidRDefault="00C934CE" w:rsidP="00C934CE">
            <w:pPr>
              <w:pStyle w:val="CRCoverPage"/>
              <w:spacing w:after="0"/>
              <w:rPr>
                <w:noProof/>
              </w:rPr>
            </w:pPr>
            <w:r>
              <w:rPr>
                <w:noProof/>
              </w:rPr>
              <w:t>Inconsistent terminologies between 5GMS (as specified in TS 26.501 and 26.510) and RTC architecture</w:t>
            </w:r>
          </w:p>
        </w:tc>
      </w:tr>
      <w:tr w:rsidR="001E41F3" w14:paraId="0CCC4ECF" w14:textId="77777777" w:rsidTr="00E70981">
        <w:tc>
          <w:tcPr>
            <w:tcW w:w="2696"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E70981">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32E6C4B0" w14:textId="5C7BD6A2" w:rsidR="001E41F3" w:rsidRDefault="00CB0E85" w:rsidP="00CB0E85">
            <w:pPr>
              <w:pStyle w:val="CRCoverPage"/>
              <w:spacing w:after="0"/>
              <w:rPr>
                <w:noProof/>
              </w:rPr>
            </w:pPr>
            <w:r>
              <w:rPr>
                <w:noProof/>
              </w:rPr>
              <w:t xml:space="preserve">3.1, </w:t>
            </w:r>
            <w:r w:rsidR="00D04633">
              <w:rPr>
                <w:noProof/>
              </w:rPr>
              <w:t xml:space="preserve">4.1.1, 4.1.2.3, 4.1.2.4, 4.2.4, 4.2.6, 4.2.7, 4.2.8, 4.2.9, 4.2.10, 4.2.11, 4.3.3, 4.3.6, 4.3.8, 4.3.9 (new), 4.3.10 (new), </w:t>
            </w:r>
            <w:r w:rsidR="005C1234">
              <w:rPr>
                <w:noProof/>
              </w:rPr>
              <w:t>4.4.2.1, 5.4, 5.5, 6.1, 6.2</w:t>
            </w:r>
            <w:r w:rsidR="001D602C">
              <w:rPr>
                <w:noProof/>
              </w:rPr>
              <w:t xml:space="preserve">, Annex </w:t>
            </w:r>
            <w:r w:rsidR="003970CC">
              <w:rPr>
                <w:noProof/>
              </w:rPr>
              <w:t xml:space="preserve">A.1, </w:t>
            </w:r>
            <w:r w:rsidR="001D602C">
              <w:rPr>
                <w:noProof/>
              </w:rPr>
              <w:t>A.2, A.3, A.4, B (new), B.1 (new), B.2 (new), B.3 (new)</w:t>
            </w:r>
          </w:p>
          <w:p w14:paraId="0DCD5833" w14:textId="300E6288" w:rsidR="00CB0E85" w:rsidRDefault="00CB0E85" w:rsidP="00CB0E85">
            <w:pPr>
              <w:pStyle w:val="CRCoverPage"/>
              <w:spacing w:after="0"/>
              <w:rPr>
                <w:noProof/>
              </w:rPr>
            </w:pPr>
          </w:p>
        </w:tc>
      </w:tr>
      <w:tr w:rsidR="001E41F3" w14:paraId="47D9D3AD" w14:textId="77777777" w:rsidTr="00E70981">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E70981">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E70981">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0A7D838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0C2C2019" w:rsidR="001E41F3" w:rsidRDefault="006932E9">
            <w:pPr>
              <w:pStyle w:val="CRCoverPage"/>
              <w:spacing w:after="0"/>
              <w:jc w:val="center"/>
              <w:rPr>
                <w:b/>
                <w:caps/>
                <w:noProof/>
              </w:rPr>
            </w:pPr>
            <w:r>
              <w:rPr>
                <w:b/>
                <w:caps/>
                <w:noProof/>
              </w:rPr>
              <w:t>X</w:t>
            </w: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15856FDF" w:rsidR="001E41F3" w:rsidRDefault="001E41F3">
            <w:pPr>
              <w:pStyle w:val="CRCoverPage"/>
              <w:spacing w:after="0"/>
              <w:ind w:left="99"/>
              <w:rPr>
                <w:noProof/>
              </w:rPr>
            </w:pPr>
          </w:p>
        </w:tc>
      </w:tr>
      <w:tr w:rsidR="001E41F3" w14:paraId="59EFDC9F" w14:textId="77777777" w:rsidTr="00E70981">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E70981">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E70981">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E70981">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2AA6EE88" w:rsidR="001E41F3" w:rsidRPr="00567674" w:rsidRDefault="001E41F3" w:rsidP="00F11006">
            <w:pPr>
              <w:pStyle w:val="CRCoverPage"/>
              <w:rPr>
                <w:noProof/>
              </w:rPr>
            </w:pPr>
          </w:p>
        </w:tc>
      </w:tr>
      <w:tr w:rsidR="008863B9" w:rsidRPr="00567674" w14:paraId="0E67060F" w14:textId="77777777" w:rsidTr="00E70981">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E70981" w14:paraId="0D104E82" w14:textId="77777777" w:rsidTr="00E70981">
        <w:tc>
          <w:tcPr>
            <w:tcW w:w="2696" w:type="dxa"/>
            <w:gridSpan w:val="2"/>
            <w:tcBorders>
              <w:top w:val="single" w:sz="4" w:space="0" w:color="auto"/>
              <w:left w:val="single" w:sz="4" w:space="0" w:color="auto"/>
              <w:bottom w:val="single" w:sz="4" w:space="0" w:color="auto"/>
            </w:tcBorders>
          </w:tcPr>
          <w:p w14:paraId="2160208D" w14:textId="77777777" w:rsidR="00E70981" w:rsidRDefault="00E70981" w:rsidP="00E70981">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13D82631" w:rsidR="007D7618" w:rsidRDefault="007D7618" w:rsidP="00E70981">
            <w:pPr>
              <w:pStyle w:val="CRCoverPage"/>
              <w:spacing w:after="0"/>
              <w:rPr>
                <w:noProof/>
              </w:rPr>
            </w:pPr>
          </w:p>
        </w:tc>
      </w:tr>
    </w:tbl>
    <w:p w14:paraId="7A35DA54" w14:textId="77777777" w:rsidR="009A4F73" w:rsidRDefault="009A4F73" w:rsidP="000F3C92">
      <w:pPr>
        <w:sectPr w:rsidR="009A4F73" w:rsidSect="003C63BA">
          <w:headerReference w:type="default" r:id="rId15"/>
          <w:footnotePr>
            <w:numRestart w:val="eachSect"/>
          </w:footnotePr>
          <w:pgSz w:w="11907" w:h="16840" w:code="9"/>
          <w:pgMar w:top="1418" w:right="1134" w:bottom="1134" w:left="1134" w:header="680" w:footer="567" w:gutter="0"/>
          <w:cols w:space="720"/>
          <w:docGrid w:linePitch="272"/>
        </w:sectPr>
      </w:pPr>
      <w:bookmarkStart w:id="2" w:name="_Toc153803067"/>
    </w:p>
    <w:p w14:paraId="4C35FFD3" w14:textId="77777777" w:rsidR="004A5768" w:rsidRDefault="004A5768" w:rsidP="004A5768">
      <w:pPr>
        <w:pStyle w:val="Changefirst"/>
      </w:pPr>
      <w:bookmarkStart w:id="3" w:name="_Toc68899690"/>
      <w:bookmarkStart w:id="4" w:name="_Toc71214441"/>
      <w:bookmarkStart w:id="5" w:name="_Toc71722115"/>
      <w:bookmarkStart w:id="6" w:name="_Toc74859167"/>
      <w:bookmarkStart w:id="7" w:name="_Toc155355303"/>
      <w:bookmarkStart w:id="8" w:name="_Toc123800747"/>
      <w:bookmarkStart w:id="9" w:name="_Toc155355123"/>
      <w:r>
        <w:rPr>
          <w:highlight w:val="yellow"/>
        </w:rPr>
        <w:lastRenderedPageBreak/>
        <w:t>FIRS</w:t>
      </w:r>
      <w:r w:rsidRPr="00F66D5C">
        <w:rPr>
          <w:highlight w:val="yellow"/>
        </w:rPr>
        <w:t>T CHANGE</w:t>
      </w:r>
    </w:p>
    <w:p w14:paraId="29A78C82" w14:textId="77777777" w:rsidR="00DD4F96" w:rsidRPr="00434FD6" w:rsidRDefault="00DD4F96" w:rsidP="00DD4F96">
      <w:pPr>
        <w:pStyle w:val="1"/>
      </w:pPr>
      <w:bookmarkStart w:id="10" w:name="_Toc120864991"/>
      <w:bookmarkStart w:id="11" w:name="_Toc161989869"/>
      <w:bookmarkStart w:id="12" w:name="_Toc120864993"/>
      <w:bookmarkStart w:id="13" w:name="_Toc161989871"/>
      <w:r w:rsidRPr="00434FD6">
        <w:t>2</w:t>
      </w:r>
      <w:r w:rsidRPr="00434FD6">
        <w:tab/>
        <w:t>References</w:t>
      </w:r>
      <w:bookmarkEnd w:id="10"/>
      <w:bookmarkEnd w:id="11"/>
    </w:p>
    <w:p w14:paraId="1BC61798" w14:textId="77777777" w:rsidR="00DD4F96" w:rsidRPr="00434FD6" w:rsidRDefault="00DD4F96" w:rsidP="00DD4F96">
      <w:r w:rsidRPr="00434FD6">
        <w:t>The following documents contain provisions which, through reference in this text, constitute provisions of the present document.</w:t>
      </w:r>
    </w:p>
    <w:p w14:paraId="1983D6D2" w14:textId="77777777" w:rsidR="00DD4F96" w:rsidRPr="00434FD6" w:rsidRDefault="00DD4F96" w:rsidP="00DD4F96">
      <w:pPr>
        <w:pStyle w:val="B1"/>
      </w:pPr>
      <w:r w:rsidRPr="00434FD6">
        <w:t>-</w:t>
      </w:r>
      <w:r w:rsidRPr="00434FD6">
        <w:tab/>
        <w:t>References are either specific (identified by date of publication, edition number, version number, etc.) or non</w:t>
      </w:r>
      <w:r w:rsidRPr="00434FD6">
        <w:noBreakHyphen/>
        <w:t>specific.</w:t>
      </w:r>
    </w:p>
    <w:p w14:paraId="71D4FD65" w14:textId="77777777" w:rsidR="00DD4F96" w:rsidRPr="00434FD6" w:rsidRDefault="00DD4F96" w:rsidP="00DD4F96">
      <w:pPr>
        <w:pStyle w:val="B1"/>
      </w:pPr>
      <w:r w:rsidRPr="00434FD6">
        <w:t>-</w:t>
      </w:r>
      <w:r w:rsidRPr="00434FD6">
        <w:tab/>
        <w:t>For a specific reference, subsequent revisions do not apply.</w:t>
      </w:r>
    </w:p>
    <w:p w14:paraId="1309F3FF" w14:textId="77777777" w:rsidR="00DD4F96" w:rsidRPr="00434FD6" w:rsidRDefault="00DD4F96" w:rsidP="00DD4F96">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FE22B1D" w14:textId="77777777" w:rsidR="00DD4F96" w:rsidRPr="00434FD6" w:rsidRDefault="00DD4F96" w:rsidP="00DD4F96">
      <w:pPr>
        <w:pStyle w:val="EX"/>
      </w:pPr>
      <w:r w:rsidRPr="00434FD6">
        <w:t>[1]</w:t>
      </w:r>
      <w:r w:rsidRPr="00434FD6">
        <w:tab/>
        <w:t>3GPP TR 21.905: "Vocabulary for 3GPP Specifications".</w:t>
      </w:r>
    </w:p>
    <w:p w14:paraId="229D018E" w14:textId="77777777" w:rsidR="00DD4F96" w:rsidRPr="00434FD6" w:rsidRDefault="00DD4F96" w:rsidP="00DD4F96">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7C516E89" w14:textId="77777777" w:rsidR="00DD4F96" w:rsidRPr="00434FD6" w:rsidRDefault="00DD4F96" w:rsidP="00DD4F96">
      <w:pPr>
        <w:pStyle w:val="EX"/>
      </w:pPr>
      <w:r w:rsidRPr="00434FD6">
        <w:rPr>
          <w:lang w:eastAsia="ko-KR"/>
        </w:rPr>
        <w:t>[3]</w:t>
      </w:r>
      <w:r w:rsidRPr="00434FD6">
        <w:rPr>
          <w:lang w:eastAsia="ko-KR"/>
        </w:rPr>
        <w:tab/>
        <w:t xml:space="preserve">3GPP TS 26.119: </w:t>
      </w:r>
      <w:r w:rsidRPr="00434FD6">
        <w:t>"Media Capabilities for Augmented Reality".</w:t>
      </w:r>
    </w:p>
    <w:p w14:paraId="5B0A88AF" w14:textId="77777777" w:rsidR="00DD4F96" w:rsidRPr="00434FD6" w:rsidRDefault="00DD4F96" w:rsidP="00DD4F96">
      <w:pPr>
        <w:pStyle w:val="EX"/>
      </w:pPr>
      <w:r w:rsidRPr="00434FD6">
        <w:rPr>
          <w:lang w:eastAsia="ko-KR"/>
        </w:rPr>
        <w:t>[4]</w:t>
      </w:r>
      <w:r w:rsidRPr="00434FD6">
        <w:rPr>
          <w:lang w:eastAsia="ko-KR"/>
        </w:rPr>
        <w:tab/>
        <w:t xml:space="preserve">3GPP TS 26.113: </w:t>
      </w:r>
      <w:r w:rsidRPr="00434FD6">
        <w:t>"Enabler for Immersive Real-time Communication".</w:t>
      </w:r>
    </w:p>
    <w:p w14:paraId="3E2A98C9" w14:textId="77777777" w:rsidR="00DD4F96" w:rsidRPr="00434FD6" w:rsidRDefault="00DD4F96" w:rsidP="00DD4F96">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0334307D" w14:textId="77777777" w:rsidR="00DD4F96" w:rsidRPr="00434FD6" w:rsidRDefault="00DD4F96" w:rsidP="00DD4F96">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0434DA3F" w14:textId="77777777" w:rsidR="00DD4F96" w:rsidRDefault="00DD4F96" w:rsidP="00DD4F96">
      <w:pPr>
        <w:pStyle w:val="EX"/>
      </w:pPr>
      <w:r w:rsidRPr="00434FD6">
        <w:rPr>
          <w:lang w:eastAsia="ko-KR"/>
        </w:rPr>
        <w:t>[7]</w:t>
      </w:r>
      <w:r w:rsidRPr="00434FD6">
        <w:rPr>
          <w:lang w:eastAsia="ko-KR"/>
        </w:rPr>
        <w:tab/>
        <w:t xml:space="preserve">3GPP TS 23.558: </w:t>
      </w:r>
      <w:r w:rsidRPr="00434FD6">
        <w:t>"Architecture for enabling Edge Applications".</w:t>
      </w:r>
    </w:p>
    <w:p w14:paraId="7AA54427" w14:textId="77777777" w:rsidR="00DD4F96" w:rsidRDefault="00DD4F96" w:rsidP="00DD4F96">
      <w:pPr>
        <w:pStyle w:val="EX"/>
      </w:pPr>
      <w:r>
        <w:t>[8]</w:t>
      </w:r>
      <w:r>
        <w:tab/>
        <w:t xml:space="preserve">3GPP TS 38.321: </w:t>
      </w:r>
      <w:r w:rsidRPr="003E3DAD">
        <w:t>"NR; Medium Access Control (MAC) protocol specification"</w:t>
      </w:r>
      <w:r>
        <w:t>.</w:t>
      </w:r>
    </w:p>
    <w:p w14:paraId="313495E1" w14:textId="77777777" w:rsidR="00DD4F96" w:rsidRDefault="00DD4F96" w:rsidP="00DD4F96">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9669DE6" w14:textId="77777777" w:rsidR="00DD4F96" w:rsidRDefault="00DD4F96" w:rsidP="00DD4F96">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00C44D23" w14:textId="2EFE9895" w:rsidR="00DD4F96" w:rsidRPr="00A2225F" w:rsidRDefault="00DD4F96" w:rsidP="00DD4F96">
      <w:pPr>
        <w:pStyle w:val="EX"/>
      </w:pPr>
      <w:r>
        <w:t>[11]</w:t>
      </w:r>
      <w:r>
        <w:tab/>
        <w:t>3GPP TS 23.501: "</w:t>
      </w:r>
      <w:del w:id="14" w:author="Hakju Ryan Lee" w:date="2024-05-14T09:27:00Z">
        <w:r w:rsidRPr="00C21ACE" w:rsidDel="00DD4F96">
          <w:delText xml:space="preserve"> </w:delText>
        </w:r>
      </w:del>
      <w:r w:rsidRPr="00C21ACE">
        <w:t>System architecture for the 5G System (5GS)</w:t>
      </w:r>
      <w:r>
        <w:t>".</w:t>
      </w:r>
    </w:p>
    <w:p w14:paraId="0CD74CE8" w14:textId="1181E1C5" w:rsidR="00DD4F96" w:rsidRPr="00DD4F96" w:rsidRDefault="00DD4F96" w:rsidP="00822F2B">
      <w:pPr>
        <w:pStyle w:val="EX"/>
      </w:pPr>
      <w:ins w:id="15" w:author="Hakju Ryan Lee" w:date="2024-05-14T09:27:00Z">
        <w:r>
          <w:t>[12]</w:t>
        </w:r>
        <w:r>
          <w:tab/>
          <w:t>3GPP TS 23.548: "5G System Enhancements for Edge Computing; Stage 2".</w:t>
        </w:r>
      </w:ins>
    </w:p>
    <w:p w14:paraId="5C538E19" w14:textId="77777777" w:rsidR="00DD4F96" w:rsidRDefault="00DD4F96" w:rsidP="00DD4F96">
      <w:pPr>
        <w:pStyle w:val="Changenext"/>
      </w:pPr>
      <w:r>
        <w:t>Next change</w:t>
      </w:r>
    </w:p>
    <w:p w14:paraId="103EAAA5" w14:textId="3AAE29C9" w:rsidR="00CB0E85" w:rsidRPr="00434FD6" w:rsidRDefault="00CB0E85" w:rsidP="00CB0E85">
      <w:pPr>
        <w:pStyle w:val="2"/>
      </w:pPr>
      <w:r w:rsidRPr="00434FD6">
        <w:t>3.1</w:t>
      </w:r>
      <w:r w:rsidRPr="00434FD6">
        <w:tab/>
        <w:t>Terms</w:t>
      </w:r>
      <w:bookmarkEnd w:id="12"/>
      <w:bookmarkEnd w:id="13"/>
    </w:p>
    <w:p w14:paraId="4F25424C" w14:textId="77777777" w:rsidR="00CB0E85" w:rsidRDefault="00CB0E85" w:rsidP="00CB0E85">
      <w:r w:rsidRPr="00434FD6">
        <w:t>For the purposes of the present document, the terms given in 3GPP TR 21.905 [1] and the following apply. A term defined in the present document takes precedence over the definition of the same term, if any, in 3GPP TR 21.905 [1].</w:t>
      </w:r>
    </w:p>
    <w:p w14:paraId="196A153F" w14:textId="48957449" w:rsidR="00C67BBA" w:rsidRPr="00C67BBA" w:rsidRDefault="00C67BBA" w:rsidP="00C67BBA">
      <w:pPr>
        <w:rPr>
          <w:ins w:id="16" w:author="NTT" w:date="2024-05-20T20:23:00Z"/>
          <w:rFonts w:eastAsia="MS Mincho"/>
          <w:lang w:eastAsia="ja-JP"/>
        </w:rPr>
      </w:pPr>
      <w:ins w:id="17" w:author="NTT" w:date="2024-05-20T20:23:00Z">
        <w:r>
          <w:rPr>
            <w:rFonts w:eastAsia="MS Mincho" w:hint="eastAsia"/>
            <w:b/>
            <w:lang w:eastAsia="ja-JP"/>
          </w:rPr>
          <w:t>RTC Application</w:t>
        </w:r>
        <w:r w:rsidRPr="0013280F">
          <w:rPr>
            <w:b/>
            <w:lang w:eastAsia="ko-KR"/>
          </w:rPr>
          <w:t>:</w:t>
        </w:r>
      </w:ins>
      <w:ins w:id="18" w:author="NTT" w:date="2024-05-20T20:24:00Z">
        <w:r>
          <w:rPr>
            <w:rFonts w:eastAsia="MS Mincho" w:hint="eastAsia"/>
            <w:lang w:eastAsia="ja-JP"/>
          </w:rPr>
          <w:t xml:space="preserve"> </w:t>
        </w:r>
      </w:ins>
      <w:ins w:id="19" w:author="Richard Bradbury (2024-05-20)" w:date="2024-05-20T21:56:00Z">
        <w:r w:rsidR="00CB7891">
          <w:rPr>
            <w:rFonts w:eastAsia="MS Mincho"/>
            <w:lang w:eastAsia="ja-JP"/>
          </w:rPr>
          <w:t>A</w:t>
        </w:r>
      </w:ins>
      <w:ins w:id="20" w:author="NTT" w:date="2024-05-20T20:24:00Z">
        <w:r w:rsidR="00CB7891">
          <w:rPr>
            <w:rFonts w:eastAsia="MS Mincho" w:hint="eastAsia"/>
            <w:lang w:eastAsia="ja-JP"/>
          </w:rPr>
          <w:t xml:space="preserve"> Native WebRTC Application or a </w:t>
        </w:r>
      </w:ins>
      <w:ins w:id="21" w:author="NTT" w:date="2024-05-20T20:25:00Z">
        <w:r w:rsidR="00CB7891">
          <w:rPr>
            <w:rFonts w:eastAsia="MS Mincho" w:hint="eastAsia"/>
            <w:lang w:eastAsia="ja-JP"/>
          </w:rPr>
          <w:t>Web App</w:t>
        </w:r>
      </w:ins>
      <w:ins w:id="22" w:author="Richard Bradbury (2024-05-20)" w:date="2024-05-20T21:56:00Z">
        <w:r w:rsidR="00CB7891">
          <w:rPr>
            <w:rFonts w:eastAsia="MS Mincho"/>
            <w:lang w:eastAsia="ja-JP"/>
          </w:rPr>
          <w:t xml:space="preserve"> </w:t>
        </w:r>
      </w:ins>
      <w:ins w:id="23" w:author="Richard Bradbury (2024-05-20)" w:date="2024-05-20T22:01:00Z">
        <w:r w:rsidR="00CB7891">
          <w:rPr>
            <w:rFonts w:eastAsia="MS Mincho"/>
            <w:lang w:eastAsia="ja-JP"/>
          </w:rPr>
          <w:t>t</w:t>
        </w:r>
      </w:ins>
      <w:ins w:id="24" w:author="Richard Bradbury (2024-05-20)" w:date="2024-05-20T22:02:00Z">
        <w:r w:rsidR="00CB7891">
          <w:rPr>
            <w:rFonts w:eastAsia="MS Mincho"/>
            <w:lang w:eastAsia="ja-JP"/>
          </w:rPr>
          <w:t>hat</w:t>
        </w:r>
      </w:ins>
      <w:ins w:id="25" w:author="Richard Bradbury (2024-05-20)" w:date="2024-05-20T22:01:00Z">
        <w:r w:rsidR="00CB7891">
          <w:rPr>
            <w:rFonts w:eastAsia="MS Mincho"/>
            <w:lang w:eastAsia="ja-JP"/>
          </w:rPr>
          <w:t xml:space="preserve"> is</w:t>
        </w:r>
      </w:ins>
      <w:ins w:id="26" w:author="Richard Bradbury (2024-05-20)" w:date="2024-05-20T22:00:00Z">
        <w:r w:rsidR="00CB7891">
          <w:rPr>
            <w:rFonts w:eastAsia="MS Mincho"/>
            <w:lang w:eastAsia="ja-JP"/>
          </w:rPr>
          <w:t xml:space="preserve"> compliant with the profile of a</w:t>
        </w:r>
      </w:ins>
      <w:ins w:id="27" w:author="Richard Bradbury (2024-05-20)" w:date="2024-05-20T21:59:00Z">
        <w:r w:rsidR="00CB7891">
          <w:rPr>
            <w:rFonts w:eastAsia="MS Mincho"/>
            <w:lang w:eastAsia="ja-JP"/>
          </w:rPr>
          <w:t xml:space="preserve"> </w:t>
        </w:r>
      </w:ins>
      <w:ins w:id="28" w:author="NTT" w:date="2024-05-20T20:30:00Z">
        <w:r>
          <w:rPr>
            <w:rFonts w:eastAsia="MS Mincho" w:hint="eastAsia"/>
            <w:lang w:eastAsia="ja-JP"/>
          </w:rPr>
          <w:t xml:space="preserve">WebRTC-based application </w:t>
        </w:r>
      </w:ins>
      <w:ins w:id="29" w:author="Richard Bradbury (2024-05-20)" w:date="2024-05-20T21:58:00Z">
        <w:r w:rsidR="00CB7891">
          <w:rPr>
            <w:rFonts w:eastAsia="MS Mincho"/>
            <w:lang w:eastAsia="ja-JP"/>
          </w:rPr>
          <w:t>defined in the present document</w:t>
        </w:r>
      </w:ins>
      <w:ins w:id="30" w:author="NTT" w:date="2024-05-20T20:24:00Z">
        <w:r>
          <w:rPr>
            <w:rFonts w:eastAsia="MS Mincho" w:hint="eastAsia"/>
            <w:lang w:eastAsia="ja-JP"/>
          </w:rPr>
          <w:t>.</w:t>
        </w:r>
      </w:ins>
    </w:p>
    <w:p w14:paraId="636D4CF3" w14:textId="6D630110" w:rsidR="00CB0E85" w:rsidRDefault="00CB0E85" w:rsidP="00CB0E85">
      <w:pPr>
        <w:rPr>
          <w:ins w:id="31" w:author="Hakju Ryan Lee" w:date="2024-05-13T04:07:00Z"/>
        </w:rPr>
      </w:pPr>
      <w:commentRangeStart w:id="32"/>
      <w:ins w:id="33" w:author="Hakju Ryan Lee" w:date="2024-05-13T04:06:00Z">
        <w:r>
          <w:rPr>
            <w:b/>
            <w:bCs/>
          </w:rPr>
          <w:t xml:space="preserve">RTC </w:t>
        </w:r>
      </w:ins>
      <w:ins w:id="34" w:author="Hakju Ryan Lee" w:date="2024-05-13T04:07:00Z">
        <w:r>
          <w:rPr>
            <w:b/>
            <w:bCs/>
          </w:rPr>
          <w:t>e</w:t>
        </w:r>
      </w:ins>
      <w:ins w:id="35" w:author="Hakju Ryan Lee" w:date="2024-05-13T04:06:00Z">
        <w:r>
          <w:rPr>
            <w:b/>
            <w:bCs/>
          </w:rPr>
          <w:t>ndpoint</w:t>
        </w:r>
        <w:r w:rsidRPr="00C442D0">
          <w:rPr>
            <w:b/>
            <w:bCs/>
          </w:rPr>
          <w:t>:</w:t>
        </w:r>
      </w:ins>
      <w:ins w:id="36" w:author="Richard Bradbury" w:date="2024-05-13T12:44:00Z">
        <w:r w:rsidR="0013280F">
          <w:rPr>
            <w:b/>
            <w:bCs/>
          </w:rPr>
          <w:t xml:space="preserve"> </w:t>
        </w:r>
      </w:ins>
      <w:ins w:id="37" w:author="Hakju Ryan Lee" w:date="2024-05-13T04:07:00Z">
        <w:r w:rsidRPr="004F58C6">
          <w:t>A</w:t>
        </w:r>
      </w:ins>
      <w:ins w:id="38" w:author="Richard Bradbury (2024-05-20)" w:date="2024-05-20T21:53:00Z">
        <w:r w:rsidR="00CB7891">
          <w:t xml:space="preserve"> WebRTC endpoint</w:t>
        </w:r>
      </w:ins>
      <w:ins w:id="39" w:author="Richard Bradbury (2024-05-20)" w:date="2024-05-20T21:55:00Z">
        <w:r w:rsidR="00CB7891">
          <w:t xml:space="preserve"> incorporating</w:t>
        </w:r>
      </w:ins>
      <w:ins w:id="40" w:author="Richard Bradbury (2024-05-20)" w:date="2024-05-20T21:53:00Z">
        <w:r w:rsidR="00CB7891">
          <w:t xml:space="preserve"> a</w:t>
        </w:r>
      </w:ins>
      <w:ins w:id="41" w:author="Hakju Ryan Lee" w:date="2024-05-13T04:07:00Z">
        <w:r w:rsidR="00CB7891" w:rsidRPr="004F58C6">
          <w:t xml:space="preserve">n instance of the WebRTC Framework </w:t>
        </w:r>
      </w:ins>
      <w:ins w:id="42" w:author="Richard Bradbury (2024-05-20)" w:date="2024-05-20T21:55:00Z">
        <w:r w:rsidR="00CB7891">
          <w:t>that</w:t>
        </w:r>
      </w:ins>
      <w:ins w:id="43" w:author="Richard Bradbury (2024-05-20)" w:date="2024-05-20T21:53:00Z">
        <w:r w:rsidR="00CB7891">
          <w:t xml:space="preserve"> is </w:t>
        </w:r>
      </w:ins>
      <w:ins w:id="44" w:author="Hakju Ryan Lee" w:date="2024-05-13T04:07:00Z">
        <w:r w:rsidR="00CB7891" w:rsidRPr="004F58C6">
          <w:t>capable of participating in an RTC session</w:t>
        </w:r>
      </w:ins>
      <w:ins w:id="45" w:author="Richard Bradbury (2024-05-20)" w:date="2024-05-20T21:53:00Z">
        <w:r w:rsidR="00CB7891">
          <w:t xml:space="preserve"> </w:t>
        </w:r>
      </w:ins>
      <w:ins w:id="46" w:author="Richard Bradbury (2024-05-20)" w:date="2024-05-20T21:56:00Z">
        <w:r w:rsidR="00CB7891">
          <w:t>and which</w:t>
        </w:r>
      </w:ins>
      <w:ins w:id="47" w:author="Richard Bradbury (2024-05-20)" w:date="2024-05-20T21:53:00Z">
        <w:r w:rsidR="00CB7891">
          <w:t xml:space="preserve"> </w:t>
        </w:r>
      </w:ins>
      <w:ins w:id="48" w:author="Richard Bradbury (2024-05-20)" w:date="2024-05-20T21:54:00Z">
        <w:r w:rsidR="00CB7891">
          <w:t>is</w:t>
        </w:r>
      </w:ins>
      <w:ins w:id="49" w:author="Hakju Ryan Lee" w:date="2024-05-13T04:07:00Z">
        <w:r w:rsidR="00CB7891" w:rsidRPr="004F58C6">
          <w:t xml:space="preserve"> deployed either in the RTC Access Function of a UE or in the Media Function of an RTC</w:t>
        </w:r>
      </w:ins>
      <w:ins w:id="50" w:author="Richard Bradbury" w:date="2024-05-13T12:45:00Z">
        <w:r w:rsidR="00CB7891">
          <w:t> </w:t>
        </w:r>
      </w:ins>
      <w:ins w:id="51" w:author="Hakju Ryan Lee" w:date="2024-05-13T04:07:00Z">
        <w:r w:rsidR="00CB7891" w:rsidRPr="004F58C6">
          <w:t>AS</w:t>
        </w:r>
      </w:ins>
      <w:ins w:id="52" w:author="Richard Bradbury (2024-05-20)" w:date="2024-05-20T21:54:00Z">
        <w:r w:rsidR="00CB7891">
          <w:t xml:space="preserve"> which </w:t>
        </w:r>
      </w:ins>
      <w:ins w:id="53" w:author="Richard Bradbury (2024-05-20)" w:date="2024-05-20T21:53:00Z">
        <w:r w:rsidR="00CB7891">
          <w:t>implements</w:t>
        </w:r>
      </w:ins>
      <w:ins w:id="54" w:author="Hakju Ryan Lee" w:date="2024-05-13T04:06:00Z">
        <w:r w:rsidRPr="00C442D0">
          <w:t>.</w:t>
        </w:r>
      </w:ins>
      <w:commentRangeEnd w:id="32"/>
      <w:r w:rsidR="00CB7891">
        <w:rPr>
          <w:rStyle w:val="ab"/>
        </w:rPr>
        <w:commentReference w:id="32"/>
      </w:r>
    </w:p>
    <w:p w14:paraId="732E0354" w14:textId="201777D1" w:rsidR="00CB0E85" w:rsidRDefault="00CB0E85" w:rsidP="00CB0E85">
      <w:pPr>
        <w:rPr>
          <w:ins w:id="55" w:author="Hakju Ryan Lee" w:date="2024-05-13T04:08:00Z"/>
        </w:rPr>
      </w:pPr>
      <w:ins w:id="56" w:author="Hakju Ryan Lee" w:date="2024-05-13T04:07:00Z">
        <w:r w:rsidRPr="0013280F">
          <w:rPr>
            <w:b/>
          </w:rPr>
          <w:t>RTC Cli</w:t>
        </w:r>
      </w:ins>
      <w:ins w:id="57" w:author="Hakju Ryan Lee" w:date="2024-05-13T04:08:00Z">
        <w:r w:rsidRPr="0013280F">
          <w:rPr>
            <w:b/>
          </w:rPr>
          <w:t>e</w:t>
        </w:r>
      </w:ins>
      <w:ins w:id="58" w:author="Hakju Ryan Lee" w:date="2024-05-13T04:07:00Z">
        <w:r w:rsidRPr="0013280F">
          <w:rPr>
            <w:b/>
          </w:rPr>
          <w:t>nt:</w:t>
        </w:r>
      </w:ins>
      <w:ins w:id="59" w:author="Richard Bradbury" w:date="2024-05-13T12:44:00Z">
        <w:r w:rsidR="0013280F">
          <w:rPr>
            <w:b/>
          </w:rPr>
          <w:t xml:space="preserve"> </w:t>
        </w:r>
      </w:ins>
      <w:ins w:id="60" w:author="Hakju Ryan Lee" w:date="2024-05-13T04:08:00Z">
        <w:r>
          <w:rPr>
            <w:rFonts w:hint="eastAsia"/>
          </w:rPr>
          <w:t>UE function comprising an RTC Access Function and a</w:t>
        </w:r>
      </w:ins>
      <w:ins w:id="61" w:author="Richard Bradbury" w:date="2024-05-13T20:15:00Z">
        <w:r w:rsidR="00177500">
          <w:t>n</w:t>
        </w:r>
      </w:ins>
      <w:ins w:id="62" w:author="Hakju Ryan Lee" w:date="2024-05-13T04:08:00Z">
        <w:r>
          <w:rPr>
            <w:rFonts w:hint="eastAsia"/>
          </w:rPr>
          <w:t xml:space="preserve"> RTC Media Session Handler which interacts with functions in the network and UE applications.</w:t>
        </w:r>
      </w:ins>
    </w:p>
    <w:p w14:paraId="4742B3C9" w14:textId="7720BE6F" w:rsidR="00CB0E85" w:rsidRPr="00C442D0" w:rsidRDefault="00CB0E85" w:rsidP="00CB0E85">
      <w:pPr>
        <w:rPr>
          <w:ins w:id="63" w:author="Hakju Ryan Lee" w:date="2024-05-13T04:06:00Z"/>
          <w:b/>
          <w:bCs/>
        </w:rPr>
      </w:pPr>
      <w:ins w:id="64" w:author="Hakju Ryan Lee" w:date="2024-05-13T04:08:00Z">
        <w:r w:rsidRPr="0013280F">
          <w:rPr>
            <w:b/>
          </w:rPr>
          <w:lastRenderedPageBreak/>
          <w:t>RTC Access Function:</w:t>
        </w:r>
      </w:ins>
      <w:ins w:id="65" w:author="Richard Bradbury" w:date="2024-05-13T12:44:00Z">
        <w:r w:rsidR="0013280F">
          <w:rPr>
            <w:b/>
          </w:rPr>
          <w:t xml:space="preserve"> </w:t>
        </w:r>
      </w:ins>
      <w:ins w:id="66" w:author="Hakju Ryan Lee" w:date="2024-05-13T04:08:00Z">
        <w:r>
          <w:rPr>
            <w:rFonts w:hint="eastAsia"/>
          </w:rPr>
          <w:t xml:space="preserve">A set of functions including an instance of the WebRTC </w:t>
        </w:r>
      </w:ins>
      <w:ins w:id="67" w:author="Richard Bradbury" w:date="2024-05-13T20:16:00Z">
        <w:r w:rsidR="00177500">
          <w:t>F</w:t>
        </w:r>
      </w:ins>
      <w:ins w:id="68" w:author="Hakju Ryan Lee" w:date="2024-05-13T04:08:00Z">
        <w:r>
          <w:rPr>
            <w:rFonts w:hint="eastAsia"/>
          </w:rPr>
          <w:t xml:space="preserve">ramework that exchanges real-time media with one or more RTC endpoints via reference point RTC-4 or RTC-12, and that exposes client APIs defined in the present document to the Native WebRTC App at reference point RTC-7 and to the RTC Media Session Handler at reference point RTC-11, as well as exposing the W3C-defined WebRTC API to </w:t>
        </w:r>
      </w:ins>
      <w:ins w:id="69" w:author="Richard Bradbury" w:date="2024-05-13T20:16:00Z">
        <w:r w:rsidR="00177500">
          <w:t>W</w:t>
        </w:r>
      </w:ins>
      <w:ins w:id="70" w:author="Hakju Ryan Lee" w:date="2024-05-13T04:08:00Z">
        <w:r>
          <w:rPr>
            <w:rFonts w:hint="eastAsia"/>
          </w:rPr>
          <w:t xml:space="preserve">eb </w:t>
        </w:r>
      </w:ins>
      <w:ins w:id="71" w:author="Richard Bradbury" w:date="2024-05-13T20:16:00Z">
        <w:r w:rsidR="00177500">
          <w:t>A</w:t>
        </w:r>
      </w:ins>
      <w:ins w:id="72" w:author="Hakju Ryan Lee" w:date="2024-05-13T04:08:00Z">
        <w:r>
          <w:rPr>
            <w:rFonts w:hint="eastAsia"/>
          </w:rPr>
          <w:t>pplication</w:t>
        </w:r>
      </w:ins>
      <w:ins w:id="73" w:author="Richard Bradbury" w:date="2024-05-13T20:17:00Z">
        <w:r w:rsidR="00177500">
          <w:t>s</w:t>
        </w:r>
      </w:ins>
      <w:ins w:id="74" w:author="Hakju Ryan Lee" w:date="2024-05-13T04:08:00Z">
        <w:r>
          <w:rPr>
            <w:rFonts w:hint="eastAsia"/>
          </w:rPr>
          <w:t xml:space="preserve"> running in a </w:t>
        </w:r>
      </w:ins>
      <w:ins w:id="75" w:author="Richard Bradbury" w:date="2024-05-13T20:17:00Z">
        <w:r w:rsidR="00177500">
          <w:t xml:space="preserve">web </w:t>
        </w:r>
      </w:ins>
      <w:ins w:id="76" w:author="Hakju Ryan Lee" w:date="2024-05-13T04:08:00Z">
        <w:r>
          <w:rPr>
            <w:rFonts w:hint="eastAsia"/>
          </w:rPr>
          <w:t>browser</w:t>
        </w:r>
      </w:ins>
      <w:ins w:id="77" w:author="Richard Bradbury" w:date="2024-05-13T20:17:00Z">
        <w:r w:rsidR="00177500">
          <w:t xml:space="preserve"> context</w:t>
        </w:r>
      </w:ins>
      <w:ins w:id="78" w:author="Hakju Ryan Lee" w:date="2024-05-13T04:08:00Z">
        <w:r>
          <w:t>.</w:t>
        </w:r>
      </w:ins>
    </w:p>
    <w:p w14:paraId="021A8732" w14:textId="1DF23E0C" w:rsidR="00AD4568" w:rsidRDefault="00CB0E85" w:rsidP="00AD4568">
      <w:pPr>
        <w:rPr>
          <w:ins w:id="79" w:author="NTT" w:date="2024-05-20T20:23:00Z"/>
          <w:rFonts w:eastAsia="MS Mincho"/>
          <w:lang w:eastAsia="ja-JP"/>
        </w:rPr>
      </w:pPr>
      <w:ins w:id="80" w:author="Hakju Ryan Lee" w:date="2024-05-13T04:09:00Z">
        <w:r w:rsidRPr="0013280F">
          <w:rPr>
            <w:b/>
            <w:lang w:eastAsia="ko-KR"/>
          </w:rPr>
          <w:t>WebRTC Framework:</w:t>
        </w:r>
      </w:ins>
      <w:ins w:id="81" w:author="Richard Bradbury" w:date="2024-05-13T12:44:00Z">
        <w:r w:rsidR="0013280F">
          <w:rPr>
            <w:b/>
            <w:lang w:eastAsia="ko-KR"/>
          </w:rPr>
          <w:t xml:space="preserve"> </w:t>
        </w:r>
      </w:ins>
      <w:ins w:id="82" w:author="Hakju Ryan Lee" w:date="2024-05-13T04:09:00Z">
        <w:r>
          <w:rPr>
            <w:rFonts w:hint="eastAsia"/>
          </w:rPr>
          <w:t xml:space="preserve">A well-defined subset of the WebRTC protocol stack that supports real-time </w:t>
        </w:r>
      </w:ins>
      <w:ins w:id="83" w:author="Richard Bradbury" w:date="2024-05-13T20:18:00Z">
        <w:r w:rsidR="003043AA">
          <w:t xml:space="preserve">media </w:t>
        </w:r>
      </w:ins>
      <w:ins w:id="84" w:author="Hakju Ryan Lee" w:date="2024-05-13T04:09:00Z">
        <w:r>
          <w:rPr>
            <w:rFonts w:hint="eastAsia"/>
          </w:rPr>
          <w:t>communication between an RTC endpoint and its peer(s).</w:t>
        </w:r>
      </w:ins>
    </w:p>
    <w:p w14:paraId="7BF3B326" w14:textId="77777777" w:rsidR="00F74038" w:rsidRDefault="00F74038" w:rsidP="00F74038">
      <w:pPr>
        <w:pStyle w:val="Changenext"/>
      </w:pPr>
      <w:r>
        <w:t>Next change</w:t>
      </w:r>
    </w:p>
    <w:p w14:paraId="24E955C9" w14:textId="77777777" w:rsidR="00CB0E85" w:rsidRPr="00434FD6" w:rsidRDefault="00CB0E85" w:rsidP="00CB0E85">
      <w:pPr>
        <w:pStyle w:val="2"/>
      </w:pPr>
      <w:bookmarkStart w:id="85" w:name="_Toc120864997"/>
      <w:bookmarkStart w:id="86" w:name="_Toc161989875"/>
      <w:bookmarkStart w:id="87" w:name="_Toc68899642"/>
      <w:bookmarkStart w:id="88" w:name="_Toc71214393"/>
      <w:bookmarkStart w:id="89" w:name="_Toc71722067"/>
      <w:bookmarkStart w:id="90" w:name="_Toc74859119"/>
      <w:bookmarkStart w:id="91" w:name="_Toc155355247"/>
      <w:bookmarkStart w:id="92" w:name="_Toc68899643"/>
      <w:bookmarkStart w:id="93" w:name="_Toc71214394"/>
      <w:bookmarkStart w:id="94" w:name="_Toc71722068"/>
      <w:bookmarkStart w:id="95" w:name="_Toc74859120"/>
      <w:bookmarkStart w:id="96" w:name="_Toc155355248"/>
      <w:r w:rsidRPr="00434FD6">
        <w:t>4.1</w:t>
      </w:r>
      <w:r w:rsidRPr="00434FD6">
        <w:tab/>
        <w:t>Overall architecture for Real-</w:t>
      </w:r>
      <w:r w:rsidRPr="00434FD6">
        <w:rPr>
          <w:lang w:eastAsia="ko-KR"/>
        </w:rPr>
        <w:t>T</w:t>
      </w:r>
      <w:r w:rsidRPr="00434FD6">
        <w:t xml:space="preserve">ime </w:t>
      </w:r>
      <w:r>
        <w:t>m</w:t>
      </w:r>
      <w:r w:rsidRPr="00434FD6">
        <w:t>edia Communication (RTC)</w:t>
      </w:r>
      <w:bookmarkEnd w:id="85"/>
      <w:bookmarkEnd w:id="86"/>
    </w:p>
    <w:p w14:paraId="268CD8E3" w14:textId="77777777" w:rsidR="00CB0E85" w:rsidRPr="0060277F" w:rsidRDefault="00CB0E85" w:rsidP="00CB0E85">
      <w:pPr>
        <w:pStyle w:val="30"/>
      </w:pPr>
      <w:bookmarkStart w:id="97" w:name="_Toc161989876"/>
      <w:r>
        <w:t>4.1.1</w:t>
      </w:r>
      <w:r>
        <w:tab/>
        <w:t>Definition of RTC architecture</w:t>
      </w:r>
      <w:bookmarkEnd w:id="97"/>
    </w:p>
    <w:p w14:paraId="04694047" w14:textId="77777777" w:rsidR="00CB0E85" w:rsidRPr="00434FD6" w:rsidRDefault="00CB0E85" w:rsidP="00CB0E85">
      <w:pPr>
        <w:rPr>
          <w:rFonts w:eastAsia="맑은 고딕"/>
          <w:lang w:eastAsia="ko-KR"/>
        </w:rPr>
      </w:pPr>
      <w:r w:rsidRPr="00434FD6">
        <w:rPr>
          <w:rFonts w:eastAsia="맑은 고딕"/>
          <w:lang w:eastAsia="ko-KR"/>
        </w:rPr>
        <w:t xml:space="preserve">Real-Time media Communication </w:t>
      </w:r>
      <w:r>
        <w:rPr>
          <w:rFonts w:eastAsia="맑은 고딕"/>
          <w:lang w:eastAsia="ko-KR"/>
        </w:rPr>
        <w:t>(</w:t>
      </w:r>
      <w:r w:rsidRPr="00434FD6">
        <w:rPr>
          <w:rFonts w:eastAsia="맑은 고딕"/>
          <w:lang w:eastAsia="ko-KR"/>
        </w:rPr>
        <w:t>RTC) over 5G system in the context of this specification is defined as the delivery of delay-sensitive media from one peer to another with support of 5G network. AR conversational service described in TR</w:t>
      </w:r>
      <w:r>
        <w:rPr>
          <w:rFonts w:eastAsia="맑은 고딕"/>
          <w:lang w:eastAsia="ko-KR"/>
        </w:rPr>
        <w:t> </w:t>
      </w:r>
      <w:r w:rsidRPr="00434FD6">
        <w:rPr>
          <w:rFonts w:eastAsia="맑은 고딕"/>
          <w:lang w:eastAsia="ko-KR"/>
        </w:rPr>
        <w:t>26.998</w:t>
      </w:r>
      <w:r>
        <w:rPr>
          <w:rFonts w:eastAsia="맑은 고딕"/>
          <w:lang w:eastAsia="ko-KR"/>
        </w:rPr>
        <w:t> </w:t>
      </w:r>
      <w:r w:rsidRPr="00434FD6">
        <w:rPr>
          <w:rFonts w:eastAsia="맑은 고딕"/>
          <w:lang w:eastAsia="ko-KR"/>
        </w:rPr>
        <w:t>[2] is a typical use cases for RTC, which enables end-users to directly communicate real-time media including AR/MR media content as specified in TS</w:t>
      </w:r>
      <w:r>
        <w:rPr>
          <w:rFonts w:eastAsia="맑은 고딕"/>
          <w:lang w:eastAsia="ko-KR"/>
        </w:rPr>
        <w:t> </w:t>
      </w:r>
      <w:r w:rsidRPr="00434FD6">
        <w:rPr>
          <w:rFonts w:eastAsia="맑은 고딕"/>
          <w:lang w:eastAsia="ko-KR"/>
        </w:rPr>
        <w:t>26.119</w:t>
      </w:r>
      <w:r>
        <w:rPr>
          <w:rFonts w:eastAsia="맑은 고딕"/>
          <w:lang w:eastAsia="ko-KR"/>
        </w:rPr>
        <w:t> </w:t>
      </w:r>
      <w:r w:rsidRPr="00434FD6">
        <w:rPr>
          <w:rFonts w:eastAsia="맑은 고딕"/>
          <w:lang w:eastAsia="ko-KR"/>
        </w:rPr>
        <w:t>[3].</w:t>
      </w:r>
      <w:r>
        <w:rPr>
          <w:rFonts w:eastAsia="맑은 고딕"/>
          <w:lang w:eastAsia="ko-KR"/>
        </w:rPr>
        <w:t xml:space="preserve"> </w:t>
      </w:r>
      <w:r w:rsidRPr="00434FD6">
        <w:rPr>
          <w:rFonts w:eastAsia="맑은 고딕"/>
          <w:lang w:eastAsia="ko-KR"/>
        </w:rPr>
        <w:t>As identified in clause</w:t>
      </w:r>
      <w:r>
        <w:rPr>
          <w:rFonts w:eastAsia="맑은 고딕"/>
          <w:lang w:eastAsia="ko-KR"/>
        </w:rPr>
        <w:t> </w:t>
      </w:r>
      <w:r w:rsidRPr="00434FD6">
        <w:rPr>
          <w:rFonts w:eastAsia="맑은 고딕"/>
          <w:lang w:eastAsia="ko-KR"/>
        </w:rPr>
        <w:t>8.4 of TR</w:t>
      </w:r>
      <w:r>
        <w:rPr>
          <w:rFonts w:eastAsia="맑은 고딕"/>
          <w:lang w:eastAsia="ko-KR"/>
        </w:rPr>
        <w:t> </w:t>
      </w:r>
      <w:r w:rsidRPr="00434FD6">
        <w:rPr>
          <w:rFonts w:eastAsia="맑은 고딕"/>
          <w:lang w:eastAsia="ko-KR"/>
        </w:rPr>
        <w:t xml:space="preserve">26.998, there may be different options to enable such AR conversational service, for example re-use of parts of MTSI </w:t>
      </w:r>
      <w:r>
        <w:rPr>
          <w:rFonts w:eastAsia="맑은 고딕"/>
          <w:lang w:eastAsia="ko-KR"/>
        </w:rPr>
        <w:t xml:space="preserve">as defined in </w:t>
      </w:r>
      <w:r w:rsidRPr="003C062A">
        <w:rPr>
          <w:rFonts w:eastAsia="맑은 고딕"/>
          <w:lang w:eastAsia="ko-KR"/>
        </w:rPr>
        <w:t>TS 26.114 [</w:t>
      </w:r>
      <w:r w:rsidRPr="005162C5">
        <w:rPr>
          <w:rFonts w:eastAsia="맑은 고딕"/>
          <w:lang w:eastAsia="ko-KR"/>
        </w:rPr>
        <w:t>10</w:t>
      </w:r>
      <w:r w:rsidRPr="003C062A">
        <w:rPr>
          <w:rFonts w:eastAsia="맑은 고딕"/>
          <w:lang w:eastAsia="ko-KR"/>
        </w:rPr>
        <w:t>]</w:t>
      </w:r>
      <w:r>
        <w:rPr>
          <w:rFonts w:eastAsia="맑은 고딕"/>
          <w:lang w:eastAsia="ko-KR"/>
        </w:rPr>
        <w:t xml:space="preserve"> </w:t>
      </w:r>
      <w:r w:rsidRPr="00434FD6">
        <w:rPr>
          <w:rFonts w:eastAsia="맑은 고딕"/>
          <w:lang w:eastAsia="ko-KR"/>
        </w:rPr>
        <w:t>such as the IMS data channel or 5G Media Streaming for managed services.</w:t>
      </w:r>
    </w:p>
    <w:p w14:paraId="54D3A607" w14:textId="77777777" w:rsidR="00CB0E85" w:rsidRDefault="00CB0E85" w:rsidP="00CB0E85">
      <w:pPr>
        <w:rPr>
          <w:rFonts w:eastAsia="맑은 고딕"/>
          <w:lang w:eastAsia="ko-KR"/>
        </w:rPr>
      </w:pPr>
      <w:r w:rsidRPr="00434FD6">
        <w:rPr>
          <w:rFonts w:eastAsia="맑은 고딕"/>
          <w:lang w:eastAsia="ko-KR"/>
        </w:rPr>
        <w:t>The overall RTC architecture is shown in Figure 4.1</w:t>
      </w:r>
      <w:r>
        <w:rPr>
          <w:rFonts w:eastAsia="맑은 고딕"/>
          <w:lang w:eastAsia="ko-KR"/>
        </w:rPr>
        <w:t>.1</w:t>
      </w:r>
      <w:r w:rsidRPr="00434FD6">
        <w:rPr>
          <w:rFonts w:eastAsia="맑은 고딕"/>
          <w:lang w:eastAsia="ko-KR"/>
        </w:rPr>
        <w:t>-1 as below.</w:t>
      </w:r>
    </w:p>
    <w:p w14:paraId="56954A43" w14:textId="77777777" w:rsidR="00CB0E85" w:rsidRDefault="00CB0E85" w:rsidP="00CB0E85">
      <w:pPr>
        <w:pStyle w:val="TH"/>
        <w:rPr>
          <w:ins w:id="98" w:author="Hakju Ryan Lee" w:date="2024-05-13T04:11:00Z"/>
        </w:rPr>
      </w:pPr>
      <w:del w:id="99" w:author="Hakju Ryan Lee" w:date="2024-05-13T04:11:00Z">
        <w:r w:rsidDel="004F58C6">
          <w:object w:dxaOrig="21720" w:dyaOrig="9660" w14:anchorId="0EA61C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13.5pt" o:ole="">
              <v:imagedata r:id="rId18" o:title=""/>
            </v:shape>
            <o:OLEObject Type="Embed" ProgID="Visio.Drawing.15" ShapeID="_x0000_i1025" DrawAspect="Content" ObjectID="_1777793735" r:id="rId19"/>
          </w:object>
        </w:r>
      </w:del>
    </w:p>
    <w:p w14:paraId="384EBF83" w14:textId="437C95CD" w:rsidR="00CB0E85" w:rsidRDefault="00C67BBA" w:rsidP="00CB0E85">
      <w:pPr>
        <w:pStyle w:val="TH"/>
      </w:pPr>
      <w:ins w:id="100" w:author="Hakju Ryan Lee" w:date="2024-05-13T05:16:00Z">
        <w:r>
          <w:object w:dxaOrig="21720" w:dyaOrig="9660" w14:anchorId="159F4D90">
            <v:shape id="_x0000_i1026" type="#_x0000_t75" style="width:481pt;height:214.5pt" o:ole="">
              <v:imagedata r:id="rId20" o:title=""/>
            </v:shape>
            <o:OLEObject Type="Embed" ProgID="Visio.Drawing.15" ShapeID="_x0000_i1026" DrawAspect="Content" ObjectID="_1777793736" r:id="rId21"/>
          </w:object>
        </w:r>
      </w:ins>
    </w:p>
    <w:p w14:paraId="4015CFE5" w14:textId="77777777" w:rsidR="00CB0E85" w:rsidRPr="00434FD6" w:rsidRDefault="00CB0E85" w:rsidP="00CB0E85">
      <w:pPr>
        <w:pStyle w:val="TF"/>
      </w:pPr>
      <w:r w:rsidRPr="00434FD6">
        <w:t>Figure 4.1</w:t>
      </w:r>
      <w:r>
        <w:t>.1</w:t>
      </w:r>
      <w:r w:rsidRPr="00434FD6">
        <w:t xml:space="preserve">-1: </w:t>
      </w:r>
      <w:r>
        <w:t>Real-time media communication (RTC) in 5G System</w:t>
      </w:r>
    </w:p>
    <w:p w14:paraId="1FD54CB9" w14:textId="77777777" w:rsidR="00CB0E85" w:rsidRPr="00E92715" w:rsidRDefault="00CB0E85" w:rsidP="00CB0E85">
      <w:pPr>
        <w:pStyle w:val="NO"/>
      </w:pPr>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54ED2874" w14:textId="0A938EFB" w:rsidR="00CB0E85" w:rsidRDefault="00CB0E85" w:rsidP="00CB0E85">
      <w:r>
        <w:rPr>
          <w:rFonts w:eastAsia="맑은 고딕"/>
          <w:lang w:eastAsia="ko-KR"/>
        </w:rPr>
        <w:t>The media data is exchanged between two or more RTC endpoints over a 5G System</w:t>
      </w:r>
      <w:r w:rsidRPr="002E45C8">
        <w:rPr>
          <w:rFonts w:eastAsia="맑은 고딕"/>
          <w:lang w:eastAsia="ko-KR"/>
        </w:rPr>
        <w:t xml:space="preserve"> </w:t>
      </w:r>
      <w:r>
        <w:rPr>
          <w:rFonts w:eastAsia="맑은 고딕"/>
          <w:lang w:eastAsia="ko-KR"/>
        </w:rPr>
        <w:t xml:space="preserve">as defined in TS 23.501 [11]. </w:t>
      </w:r>
      <w:del w:id="101" w:author="Richard Bradbury" w:date="2024-05-13T12:53:00Z">
        <w:r w:rsidDel="00E82FFF">
          <w:rPr>
            <w:rFonts w:eastAsia="맑은 고딕"/>
            <w:lang w:eastAsia="ko-KR"/>
          </w:rPr>
          <w:delText>The</w:delText>
        </w:r>
      </w:del>
      <w:ins w:id="102" w:author="Richard Bradbury" w:date="2024-05-13T12:53:00Z">
        <w:r w:rsidR="00E82FFF">
          <w:rPr>
            <w:rFonts w:eastAsia="맑은 고딕"/>
            <w:lang w:eastAsia="ko-KR"/>
          </w:rPr>
          <w:t>An</w:t>
        </w:r>
      </w:ins>
      <w:r>
        <w:rPr>
          <w:rFonts w:eastAsia="맑은 고딕"/>
          <w:lang w:eastAsia="ko-KR"/>
        </w:rPr>
        <w:t xml:space="preserve"> RTC endpoint is an </w:t>
      </w:r>
      <w:del w:id="103" w:author="Hakju Ryan Lee" w:date="2024-05-13T04:12:00Z">
        <w:r w:rsidDel="0057047C">
          <w:rPr>
            <w:rFonts w:eastAsia="맑은 고딕"/>
            <w:lang w:eastAsia="ko-KR"/>
          </w:rPr>
          <w:delText>endpoint</w:delText>
        </w:r>
      </w:del>
      <w:ins w:id="104" w:author="Hakju Ryan Lee" w:date="2024-05-13T04:12:00Z">
        <w:r w:rsidR="00E22F1D">
          <w:rPr>
            <w:rFonts w:eastAsia="맑은 고딕"/>
            <w:lang w:eastAsia="ko-KR"/>
          </w:rPr>
          <w:t>instance of the WebRTC Framework</w:t>
        </w:r>
      </w:ins>
      <w:r>
        <w:rPr>
          <w:rFonts w:eastAsia="맑은 고딕"/>
          <w:lang w:eastAsia="ko-KR"/>
        </w:rPr>
        <w:t xml:space="preserve"> configured by </w:t>
      </w:r>
      <w:ins w:id="105" w:author="Hakju Ryan Lee" w:date="2024-05-13T04:12:00Z">
        <w:r>
          <w:rPr>
            <w:rFonts w:eastAsia="맑은 고딕"/>
            <w:lang w:eastAsia="ko-KR"/>
          </w:rPr>
          <w:t xml:space="preserve">the </w:t>
        </w:r>
      </w:ins>
      <w:r>
        <w:rPr>
          <w:rFonts w:eastAsia="맑은 고딕"/>
          <w:lang w:eastAsia="ko-KR"/>
        </w:rPr>
        <w:t xml:space="preserve">RTC </w:t>
      </w:r>
      <w:del w:id="106" w:author="Hakju Ryan Lee" w:date="2024-05-13T04:13:00Z">
        <w:r w:rsidDel="0057047C">
          <w:rPr>
            <w:rFonts w:eastAsia="맑은 고딕"/>
            <w:lang w:eastAsia="ko-KR"/>
          </w:rPr>
          <w:delText>architecture</w:delText>
        </w:r>
      </w:del>
      <w:ins w:id="107" w:author="Hakju Ryan Lee" w:date="2024-05-13T04:13:00Z">
        <w:r w:rsidR="00E82FFF">
          <w:rPr>
            <w:rFonts w:eastAsia="맑은 고딕"/>
            <w:lang w:eastAsia="ko-KR"/>
          </w:rPr>
          <w:t>System</w:t>
        </w:r>
      </w:ins>
      <w:r>
        <w:rPr>
          <w:rFonts w:eastAsia="맑은 고딕"/>
          <w:lang w:eastAsia="ko-KR"/>
        </w:rPr>
        <w:t xml:space="preserve"> </w:t>
      </w:r>
      <w:ins w:id="108" w:author="Hakju Ryan Lee" w:date="2024-05-13T04:13:00Z">
        <w:r>
          <w:rPr>
            <w:rFonts w:eastAsia="맑은 고딕"/>
            <w:lang w:eastAsia="ko-KR"/>
          </w:rPr>
          <w:t xml:space="preserve">defined </w:t>
        </w:r>
      </w:ins>
      <w:r>
        <w:rPr>
          <w:rFonts w:eastAsia="맑은 고딕"/>
          <w:lang w:eastAsia="ko-KR"/>
        </w:rPr>
        <w:t xml:space="preserve">in the present document. </w:t>
      </w:r>
      <w:del w:id="109" w:author="Hakju Ryan Lee" w:date="2024-05-13T04:13:00Z">
        <w:r w:rsidDel="0057047C">
          <w:rPr>
            <w:rFonts w:eastAsia="맑은 고딕"/>
            <w:lang w:eastAsia="ko-KR"/>
          </w:rPr>
          <w:delText>It</w:delText>
        </w:r>
      </w:del>
      <w:ins w:id="110" w:author="Hakju Ryan Lee" w:date="2024-05-13T04:13:00Z">
        <w:r>
          <w:rPr>
            <w:rFonts w:eastAsia="맑은 고딕"/>
            <w:lang w:eastAsia="ko-KR"/>
          </w:rPr>
          <w:t>An RTC endpoint</w:t>
        </w:r>
      </w:ins>
      <w:r w:rsidR="00E82FFF">
        <w:rPr>
          <w:rFonts w:eastAsia="맑은 고딕"/>
          <w:lang w:eastAsia="ko-KR"/>
        </w:rPr>
        <w:t xml:space="preserve"> </w:t>
      </w:r>
      <w:r>
        <w:rPr>
          <w:rFonts w:eastAsia="맑은 고딕"/>
          <w:lang w:eastAsia="ko-KR"/>
        </w:rPr>
        <w:t xml:space="preserve">is typically </w:t>
      </w:r>
      <w:ins w:id="111" w:author="Hakju Ryan Lee" w:date="2024-05-13T04:13:00Z">
        <w:r>
          <w:rPr>
            <w:rFonts w:eastAsia="맑은 고딕"/>
            <w:lang w:eastAsia="ko-KR"/>
          </w:rPr>
          <w:t xml:space="preserve">realised by the RTC Client of </w:t>
        </w:r>
      </w:ins>
      <w:r>
        <w:rPr>
          <w:rFonts w:eastAsia="맑은 고딕"/>
          <w:lang w:eastAsia="ko-KR"/>
        </w:rPr>
        <w:t xml:space="preserve">a UE, but an </w:t>
      </w:r>
      <w:ins w:id="112" w:author="Hakju Ryan Lee" w:date="2024-05-13T04:13:00Z">
        <w:r>
          <w:rPr>
            <w:rFonts w:eastAsia="맑은 고딕"/>
            <w:lang w:eastAsia="ko-KR"/>
          </w:rPr>
          <w:t xml:space="preserve">RTC AS, </w:t>
        </w:r>
      </w:ins>
      <w:ins w:id="113" w:author="Richard Bradbury" w:date="2024-05-13T12:47:00Z">
        <w:r w:rsidR="00E82FFF">
          <w:rPr>
            <w:rFonts w:eastAsia="맑은 고딕"/>
            <w:lang w:eastAsia="ko-KR"/>
          </w:rPr>
          <w:t>possibly deployed as</w:t>
        </w:r>
      </w:ins>
      <w:ins w:id="114" w:author="Hakju Ryan Lee" w:date="2024-05-13T04:13:00Z">
        <w:r>
          <w:rPr>
            <w:rFonts w:eastAsia="맑은 고딕"/>
            <w:lang w:eastAsia="ko-KR"/>
          </w:rPr>
          <w:t xml:space="preserve"> an </w:t>
        </w:r>
      </w:ins>
      <w:r>
        <w:rPr>
          <w:rFonts w:eastAsia="맑은 고딕"/>
          <w:lang w:eastAsia="ko-KR"/>
        </w:rPr>
        <w:t xml:space="preserve">edge computing server </w:t>
      </w:r>
      <w:ins w:id="115" w:author="Hakju Ryan Lee" w:date="2024-05-13T04:14:00Z">
        <w:r w:rsidR="00E82FFF">
          <w:rPr>
            <w:rFonts w:eastAsia="맑은 고딕"/>
            <w:lang w:eastAsia="ko-KR"/>
          </w:rPr>
          <w:t>as defined in clause</w:t>
        </w:r>
      </w:ins>
      <w:ins w:id="116" w:author="Richard Bradbury" w:date="2024-05-13T12:48:00Z">
        <w:r w:rsidR="00E82FFF">
          <w:rPr>
            <w:rFonts w:eastAsia="맑은 고딕"/>
            <w:lang w:eastAsia="ko-KR"/>
          </w:rPr>
          <w:t> </w:t>
        </w:r>
      </w:ins>
      <w:ins w:id="117" w:author="Hakju Ryan Lee" w:date="2024-05-13T04:14:00Z">
        <w:r w:rsidR="00E82FFF">
          <w:rPr>
            <w:rFonts w:eastAsia="맑은 고딕"/>
            <w:lang w:eastAsia="ko-KR"/>
          </w:rPr>
          <w:t xml:space="preserve">4.4.2, </w:t>
        </w:r>
      </w:ins>
      <w:del w:id="118" w:author="Hakju Ryan Lee" w:date="2024-05-13T04:14:00Z">
        <w:r w:rsidDel="0057047C">
          <w:rPr>
            <w:rFonts w:eastAsia="맑은 고딕"/>
            <w:lang w:eastAsia="ko-KR"/>
          </w:rPr>
          <w:delText>can</w:delText>
        </w:r>
      </w:del>
      <w:ins w:id="119" w:author="Hakju Ryan Lee" w:date="2024-05-13T04:14:00Z">
        <w:r>
          <w:rPr>
            <w:rFonts w:eastAsia="맑은 고딕"/>
            <w:lang w:eastAsia="ko-KR"/>
          </w:rPr>
          <w:t>may</w:t>
        </w:r>
      </w:ins>
      <w:r>
        <w:rPr>
          <w:rFonts w:eastAsia="맑은 고딕"/>
          <w:lang w:eastAsia="ko-KR"/>
        </w:rPr>
        <w:t xml:space="preserve"> also </w:t>
      </w:r>
      <w:del w:id="120" w:author="Hakju Ryan Lee" w:date="2024-05-13T04:14:00Z">
        <w:r w:rsidDel="0057047C">
          <w:rPr>
            <w:rFonts w:eastAsia="맑은 고딕"/>
            <w:lang w:eastAsia="ko-KR"/>
          </w:rPr>
          <w:delText>be</w:delText>
        </w:r>
      </w:del>
      <w:ins w:id="121" w:author="Hakju Ryan Lee" w:date="2024-05-13T04:14:00Z">
        <w:r>
          <w:rPr>
            <w:rFonts w:eastAsia="맑은 고딕"/>
            <w:lang w:eastAsia="ko-KR"/>
          </w:rPr>
          <w:t>play</w:t>
        </w:r>
      </w:ins>
      <w:r w:rsidR="00E82FFF">
        <w:rPr>
          <w:rFonts w:eastAsia="맑은 고딕"/>
          <w:lang w:eastAsia="ko-KR"/>
        </w:rPr>
        <w:t xml:space="preserve"> </w:t>
      </w:r>
      <w:r>
        <w:rPr>
          <w:rFonts w:eastAsia="맑은 고딕"/>
          <w:lang w:eastAsia="ko-KR"/>
        </w:rPr>
        <w:t xml:space="preserve">the </w:t>
      </w:r>
      <w:ins w:id="122" w:author="Hakju Ryan Lee" w:date="2024-05-13T04:14:00Z">
        <w:r>
          <w:rPr>
            <w:rFonts w:eastAsia="맑은 고딕"/>
            <w:lang w:eastAsia="ko-KR"/>
          </w:rPr>
          <w:t xml:space="preserve">role of </w:t>
        </w:r>
      </w:ins>
      <w:r>
        <w:rPr>
          <w:rFonts w:eastAsia="맑은 고딕"/>
          <w:lang w:eastAsia="ko-KR"/>
        </w:rPr>
        <w:t xml:space="preserve">RTC endpoint. </w:t>
      </w:r>
      <w:r w:rsidRPr="00CA7246">
        <w:t xml:space="preserve">The Application Provider provides a </w:t>
      </w:r>
      <w:r>
        <w:t>RTC</w:t>
      </w:r>
      <w:r w:rsidRPr="00CA7246">
        <w:t xml:space="preserve"> </w:t>
      </w:r>
      <w:del w:id="123" w:author="NTT" w:date="2024-05-20T20:27:00Z">
        <w:r w:rsidRPr="00CA7246" w:rsidDel="00C67BBA">
          <w:delText>Aware-</w:delText>
        </w:r>
      </w:del>
      <w:r w:rsidRPr="00CA7246">
        <w:t xml:space="preserve">Application on the UE to make use of </w:t>
      </w:r>
      <w:r>
        <w:t xml:space="preserve">RTC endpoint </w:t>
      </w:r>
      <w:r w:rsidRPr="00CA7246">
        <w:t>and network functions using interfaces and APIs.</w:t>
      </w:r>
      <w:r>
        <w:t xml:space="preserve"> </w:t>
      </w:r>
      <w:r>
        <w:lastRenderedPageBreak/>
        <w:t>RTC architecture provides the core functions and entities to support WebRTC-based service over 5G System, two main functions are defined in the trusted DN.</w:t>
      </w:r>
    </w:p>
    <w:p w14:paraId="2935BC6A" w14:textId="1DAAD5A6" w:rsidR="00CB0E85" w:rsidRPr="00E92715" w:rsidRDefault="00CB0E85" w:rsidP="00CB0E85">
      <w:pPr>
        <w:pStyle w:val="B1"/>
      </w:pPr>
      <w:r w:rsidRPr="00E92715">
        <w:t>-</w:t>
      </w:r>
      <w:r w:rsidRPr="00E92715">
        <w:tab/>
        <w:t>RTC</w:t>
      </w:r>
      <w:r w:rsidR="00E82FFF">
        <w:t> </w:t>
      </w:r>
      <w:r w:rsidRPr="00E92715">
        <w:t xml:space="preserve">AF: An Application Function </w:t>
      </w:r>
      <w:r>
        <w:t>as</w:t>
      </w:r>
      <w:r w:rsidRPr="00E92715">
        <w:t xml:space="preserve"> defined in TS</w:t>
      </w:r>
      <w:r>
        <w:t> </w:t>
      </w:r>
      <w:r w:rsidRPr="00E92715">
        <w:t>26.501</w:t>
      </w:r>
      <w:r>
        <w:t> </w:t>
      </w:r>
      <w:r w:rsidRPr="00E92715">
        <w:t xml:space="preserve">[6], </w:t>
      </w:r>
      <w:r>
        <w:t xml:space="preserve">but </w:t>
      </w:r>
      <w:r w:rsidRPr="00E92715">
        <w:t>dedicated to real-time media communication</w:t>
      </w:r>
      <w:r>
        <w:t>.</w:t>
      </w:r>
    </w:p>
    <w:p w14:paraId="0D89F2EC" w14:textId="600BA5CB" w:rsidR="00CB0E85" w:rsidRDefault="00CB0E85" w:rsidP="00CB0E85">
      <w:pPr>
        <w:pStyle w:val="B1"/>
        <w:rPr>
          <w:lang w:eastAsia="ko-KR"/>
        </w:rPr>
      </w:pPr>
      <w:r>
        <w:rPr>
          <w:lang w:eastAsia="ko-KR"/>
        </w:rPr>
        <w:t>-</w:t>
      </w:r>
      <w:r>
        <w:rPr>
          <w:lang w:eastAsia="ko-KR"/>
        </w:rPr>
        <w:tab/>
        <w:t>RTC</w:t>
      </w:r>
      <w:r w:rsidR="00E82FFF">
        <w:rPr>
          <w:lang w:eastAsia="ko-KR"/>
        </w:rPr>
        <w:t> </w:t>
      </w:r>
      <w:r>
        <w:rPr>
          <w:lang w:eastAsia="ko-KR"/>
        </w:rPr>
        <w:t>AS: An Application Server dedicated to real-time media communication.</w:t>
      </w:r>
    </w:p>
    <w:p w14:paraId="0038F4FF" w14:textId="3ADE4DB8" w:rsidR="00CB0E85" w:rsidRPr="00905885" w:rsidRDefault="00CB0E85" w:rsidP="00CB0E85">
      <w:pPr>
        <w:pStyle w:val="NO"/>
        <w:rPr>
          <w:lang w:eastAsia="ko-KR"/>
        </w:rPr>
      </w:pPr>
      <w:r>
        <w:rPr>
          <w:rFonts w:hint="eastAsia"/>
          <w:lang w:eastAsia="ko-KR"/>
        </w:rPr>
        <w:t>N</w:t>
      </w:r>
      <w:r>
        <w:rPr>
          <w:lang w:eastAsia="ko-KR"/>
        </w:rPr>
        <w:t>OTE:</w:t>
      </w:r>
      <w:r>
        <w:rPr>
          <w:lang w:eastAsia="ko-KR"/>
        </w:rPr>
        <w:tab/>
        <w:t>If both the RTC</w:t>
      </w:r>
      <w:r w:rsidR="00E82FFF">
        <w:rPr>
          <w:lang w:eastAsia="ko-KR"/>
        </w:rPr>
        <w:t> </w:t>
      </w:r>
      <w:r>
        <w:rPr>
          <w:lang w:eastAsia="ko-KR"/>
        </w:rPr>
        <w:t>AF and RTC</w:t>
      </w:r>
      <w:r w:rsidR="00E82FFF">
        <w:rPr>
          <w:lang w:eastAsia="ko-KR"/>
        </w:rPr>
        <w:t> </w:t>
      </w:r>
      <w:r>
        <w:rPr>
          <w:lang w:eastAsia="ko-KR"/>
        </w:rPr>
        <w:t>AS are deployed in an external DN, this is out of scope of the present document.</w:t>
      </w:r>
    </w:p>
    <w:p w14:paraId="241B8306" w14:textId="50FF82C4" w:rsidR="00CB0E85" w:rsidRDefault="00CB0E85">
      <w:pPr>
        <w:keepNext/>
        <w:rPr>
          <w:rFonts w:eastAsia="맑은 고딕"/>
          <w:lang w:eastAsia="ko-KR"/>
        </w:rPr>
        <w:pPrChange w:id="124" w:author="Richard Bradbury (2024-05-20)" w:date="2024-05-20T22:06:00Z">
          <w:pPr/>
        </w:pPrChange>
      </w:pPr>
      <w:r>
        <w:rPr>
          <w:rFonts w:eastAsia="맑은 고딕"/>
          <w:lang w:eastAsia="ko-KR"/>
        </w:rPr>
        <w:t xml:space="preserve">The detailed RTC architecture mapping to the overall high-level architecture in </w:t>
      </w:r>
      <w:r w:rsidR="00E82FFF">
        <w:rPr>
          <w:rFonts w:eastAsia="맑은 고딕"/>
          <w:lang w:eastAsia="ko-KR"/>
        </w:rPr>
        <w:t>f</w:t>
      </w:r>
      <w:r>
        <w:rPr>
          <w:rFonts w:eastAsia="맑은 고딕"/>
          <w:lang w:eastAsia="ko-KR"/>
        </w:rPr>
        <w:t>igure</w:t>
      </w:r>
      <w:r w:rsidR="00E82FFF">
        <w:rPr>
          <w:rFonts w:eastAsia="맑은 고딕"/>
          <w:lang w:eastAsia="ko-KR"/>
        </w:rPr>
        <w:t> </w:t>
      </w:r>
      <w:r>
        <w:rPr>
          <w:rFonts w:eastAsia="맑은 고딕"/>
          <w:lang w:eastAsia="ko-KR"/>
        </w:rPr>
        <w:t>4.1.1</w:t>
      </w:r>
      <w:r w:rsidR="00E82FFF">
        <w:rPr>
          <w:rFonts w:eastAsia="맑은 고딕"/>
          <w:lang w:eastAsia="ko-KR"/>
        </w:rPr>
        <w:noBreakHyphen/>
      </w:r>
      <w:r>
        <w:rPr>
          <w:rFonts w:eastAsia="맑은 고딕"/>
          <w:lang w:eastAsia="ko-KR"/>
        </w:rPr>
        <w:t xml:space="preserve">1 is shown in </w:t>
      </w:r>
      <w:r w:rsidR="00E82FFF">
        <w:rPr>
          <w:rFonts w:eastAsia="맑은 고딕"/>
          <w:lang w:eastAsia="ko-KR"/>
        </w:rPr>
        <w:t>f</w:t>
      </w:r>
      <w:r>
        <w:rPr>
          <w:rFonts w:eastAsia="맑은 고딕"/>
          <w:lang w:eastAsia="ko-KR"/>
        </w:rPr>
        <w:t>igure</w:t>
      </w:r>
      <w:r w:rsidR="00E82FFF">
        <w:rPr>
          <w:rFonts w:eastAsia="맑은 고딕"/>
          <w:lang w:eastAsia="ko-KR"/>
        </w:rPr>
        <w:t> </w:t>
      </w:r>
      <w:r>
        <w:rPr>
          <w:rFonts w:eastAsia="맑은 고딕"/>
          <w:lang w:eastAsia="ko-KR"/>
        </w:rPr>
        <w:t>4.1.1</w:t>
      </w:r>
      <w:r w:rsidR="00E82FFF">
        <w:rPr>
          <w:rFonts w:eastAsia="맑은 고딕"/>
          <w:lang w:eastAsia="ko-KR"/>
        </w:rPr>
        <w:noBreakHyphen/>
      </w:r>
      <w:r>
        <w:rPr>
          <w:rFonts w:eastAsia="맑은 고딕"/>
          <w:lang w:eastAsia="ko-KR"/>
        </w:rPr>
        <w:t>2 below.</w:t>
      </w:r>
    </w:p>
    <w:p w14:paraId="4E7E5359" w14:textId="77777777" w:rsidR="00CB0E85" w:rsidRPr="0006351A" w:rsidDel="0057047C" w:rsidRDefault="00CB0E85">
      <w:pPr>
        <w:pStyle w:val="NO"/>
        <w:keepNext/>
        <w:rPr>
          <w:del w:id="125" w:author="Hakju Ryan Lee" w:date="2024-05-13T04:16:00Z"/>
        </w:rPr>
        <w:pPrChange w:id="126" w:author="Richard Bradbury (2024-05-20)" w:date="2024-05-20T22:07:00Z">
          <w:pPr>
            <w:pStyle w:val="NO"/>
          </w:pPr>
        </w:pPrChange>
      </w:pPr>
      <w:del w:id="127" w:author="Hakju Ryan Lee" w:date="2024-05-13T04:16:00Z">
        <w:r w:rsidDel="0057047C">
          <w:rPr>
            <w:lang w:eastAsia="ko-KR"/>
          </w:rPr>
          <w:delText>NOTE:</w:delText>
        </w:r>
        <w:r w:rsidDel="0057047C">
          <w:rPr>
            <w:lang w:eastAsia="ko-KR"/>
          </w:rPr>
          <w:tab/>
          <w:delText>Figure 4.1.1-2 illustrates only the link from one RTC endpoint to the RTC AF and RTC AS. The link from another RTC endpoint in communication with the first one is symmetric.</w:delText>
        </w:r>
      </w:del>
    </w:p>
    <w:p w14:paraId="5F506136" w14:textId="471CC7ED" w:rsidR="00CB0E85" w:rsidRPr="008D2BFE" w:rsidRDefault="00CB0E85" w:rsidP="00CB0E85">
      <w:pPr>
        <w:pStyle w:val="TH"/>
        <w:rPr>
          <w:rFonts w:eastAsia="맑은 고딕"/>
          <w:lang w:eastAsia="ko-KR"/>
        </w:rPr>
      </w:pPr>
      <w:del w:id="128" w:author="Hakju Ryan Lee" w:date="2024-05-13T04:17:00Z">
        <w:r w:rsidDel="0057047C">
          <w:object w:dxaOrig="11501" w:dyaOrig="5991" w14:anchorId="1B6F4D9B">
            <v:shape id="_x0000_i1027" type="#_x0000_t75" style="width:482.5pt;height:251.5pt" o:ole="">
              <v:imagedata r:id="rId22" o:title=""/>
            </v:shape>
            <o:OLEObject Type="Embed" ProgID="Visio.Drawing.15" ShapeID="_x0000_i1027" DrawAspect="Content" ObjectID="_1777793737" r:id="rId23"/>
          </w:object>
        </w:r>
      </w:del>
      <w:ins w:id="129" w:author="NTT" w:date="2024-05-20T21:03:00Z">
        <w:r w:rsidR="00D25BDF">
          <w:object w:dxaOrig="10531" w:dyaOrig="6796" w14:anchorId="738FE3C2">
            <v:shape id="_x0000_i1028" type="#_x0000_t75" style="width:484pt;height:312.5pt" o:ole="">
              <v:imagedata r:id="rId24" o:title=""/>
            </v:shape>
            <o:OLEObject Type="Embed" ProgID="Visio.Drawing.15" ShapeID="_x0000_i1028" DrawAspect="Content" ObjectID="_1777793738" r:id="rId25"/>
          </w:object>
        </w:r>
      </w:ins>
    </w:p>
    <w:p w14:paraId="29AE3354" w14:textId="77777777" w:rsidR="00CB0E85" w:rsidRDefault="00CB0E85" w:rsidP="00CB0E85">
      <w:pPr>
        <w:pStyle w:val="NF"/>
      </w:pPr>
      <w:bookmarkStart w:id="130"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1AF3E7C6" w14:textId="34E48FFF" w:rsidR="00CB0E85" w:rsidRPr="00E92715" w:rsidRDefault="00CB0E85" w:rsidP="00CB0E85">
      <w:pPr>
        <w:pStyle w:val="NF"/>
      </w:pPr>
      <w:r w:rsidRPr="004E0CE4">
        <w:t>NOTE</w:t>
      </w:r>
      <w:r>
        <w:t> </w:t>
      </w:r>
      <w:r w:rsidRPr="004E0CE4">
        <w:t>2:</w:t>
      </w:r>
      <w:r w:rsidRPr="004E0CE4">
        <w:tab/>
      </w:r>
      <w:commentRangeStart w:id="131"/>
      <w:commentRangeStart w:id="132"/>
      <w:commentRangeStart w:id="133"/>
      <w:del w:id="134" w:author="Hakju Ryan Lee" w:date="2024-05-14T09:03:00Z">
        <w:r w:rsidRPr="00E92715" w:rsidDel="00CB3B44">
          <w:delText xml:space="preserve">The WebRTC </w:delText>
        </w:r>
        <w:r w:rsidDel="00CB3B44">
          <w:delText>F</w:delText>
        </w:r>
        <w:r w:rsidRPr="00E92715" w:rsidDel="00CB3B44">
          <w:delText xml:space="preserve">ramework </w:delText>
        </w:r>
        <w:r w:rsidDel="00CB3B44">
          <w:delText xml:space="preserve">subfunction </w:delText>
        </w:r>
        <w:r w:rsidRPr="00E92715" w:rsidDel="00CB3B44">
          <w:delText xml:space="preserve">is a WebRTC protocol stack </w:delText>
        </w:r>
        <w:r w:rsidDel="00CB3B44">
          <w:delText>whose</w:delText>
        </w:r>
        <w:r w:rsidRPr="00E92715" w:rsidDel="00CB3B44">
          <w:delText xml:space="preserve"> implementation</w:delText>
        </w:r>
        <w:r w:rsidDel="00CB3B44">
          <w:delText xml:space="preserve"> is</w:delText>
        </w:r>
        <w:r w:rsidRPr="00E92715" w:rsidDel="00CB3B44">
          <w:delText xml:space="preserve"> </w:delText>
        </w:r>
        <w:r w:rsidDel="00CB3B44">
          <w:delText>specified</w:delText>
        </w:r>
        <w:r w:rsidRPr="00E92715" w:rsidDel="00CB3B44">
          <w:delText xml:space="preserve"> </w:delText>
        </w:r>
        <w:r w:rsidDel="00CB3B44">
          <w:delText>by</w:delText>
        </w:r>
        <w:r w:rsidRPr="00E92715" w:rsidDel="00CB3B44">
          <w:delText xml:space="preserve"> W3C and IETF</w:delText>
        </w:r>
      </w:del>
      <w:ins w:id="135" w:author="Richard Bradbury (2025-05-14)" w:date="2024-05-14T09:30:00Z">
        <w:r w:rsidR="00E22F1D">
          <w:t>Void</w:t>
        </w:r>
      </w:ins>
      <w:r w:rsidRPr="00E92715">
        <w:t>.</w:t>
      </w:r>
      <w:commentRangeEnd w:id="131"/>
      <w:r w:rsidR="00292713">
        <w:rPr>
          <w:rStyle w:val="ab"/>
          <w:rFonts w:ascii="Times New Roman" w:hAnsi="Times New Roman"/>
        </w:rPr>
        <w:commentReference w:id="131"/>
      </w:r>
      <w:commentRangeEnd w:id="132"/>
      <w:r w:rsidR="00CB3B44">
        <w:rPr>
          <w:rStyle w:val="ab"/>
          <w:rFonts w:ascii="Times New Roman" w:hAnsi="Times New Roman"/>
        </w:rPr>
        <w:commentReference w:id="132"/>
      </w:r>
      <w:commentRangeEnd w:id="133"/>
      <w:r w:rsidR="00E22F1D">
        <w:rPr>
          <w:rStyle w:val="ab"/>
          <w:rFonts w:ascii="Times New Roman" w:hAnsi="Times New Roman"/>
        </w:rPr>
        <w:commentReference w:id="133"/>
      </w:r>
    </w:p>
    <w:p w14:paraId="1A0F4AA2" w14:textId="180114D3" w:rsidR="00CB0E85" w:rsidRDefault="00CB0E85" w:rsidP="00CB0E85">
      <w:pPr>
        <w:pStyle w:val="NF"/>
      </w:pPr>
      <w:r>
        <w:t>NOTE 3:</w:t>
      </w:r>
      <w:r>
        <w:tab/>
      </w:r>
      <w:r w:rsidRPr="008B4D51">
        <w:t>Red ovals indicate API provider functions.</w:t>
      </w:r>
    </w:p>
    <w:p w14:paraId="141AF082" w14:textId="30CB71C4" w:rsidR="00E82FFF" w:rsidRPr="00C91FA9" w:rsidRDefault="00E82FFF" w:rsidP="00E82FFF">
      <w:pPr>
        <w:pStyle w:val="NF"/>
        <w:rPr>
          <w:ins w:id="136" w:author="Hakju Ryan Lee" w:date="2024-05-13T05:03:00Z"/>
        </w:rPr>
      </w:pPr>
      <w:ins w:id="137" w:author="Hakju Ryan Lee" w:date="2024-05-13T05:03:00Z">
        <w:r>
          <w:rPr>
            <w:rFonts w:hint="eastAsia"/>
            <w:lang w:eastAsia="ko-KR"/>
          </w:rPr>
          <w:t>NOTE</w:t>
        </w:r>
      </w:ins>
      <w:ins w:id="138" w:author="Richard Bradbury (2025-05-14)" w:date="2024-05-14T09:30:00Z">
        <w:r w:rsidR="00E22F1D">
          <w:rPr>
            <w:lang w:eastAsia="ko-KR"/>
          </w:rPr>
          <w:t> 4</w:t>
        </w:r>
      </w:ins>
      <w:ins w:id="139" w:author="Hakju Ryan Lee" w:date="2024-05-13T05:03:00Z">
        <w:r>
          <w:rPr>
            <w:rFonts w:hint="eastAsia"/>
            <w:lang w:eastAsia="ko-KR"/>
          </w:rPr>
          <w:t>:</w:t>
        </w:r>
        <w:r>
          <w:rPr>
            <w:rFonts w:hint="eastAsia"/>
            <w:lang w:eastAsia="ko-KR"/>
          </w:rPr>
          <w:tab/>
        </w:r>
        <w:r>
          <w:rPr>
            <w:rFonts w:hint="eastAsia"/>
          </w:rPr>
          <w:t>The RTC Access Function may be realised by a web browser in deployments of the RTC Client that support web-based applications through the WebRTC API.</w:t>
        </w:r>
      </w:ins>
    </w:p>
    <w:p w14:paraId="57AEE910" w14:textId="77777777" w:rsidR="00CB0E85" w:rsidRPr="008B4D51" w:rsidRDefault="00CB0E85" w:rsidP="00CB0E85">
      <w:pPr>
        <w:pStyle w:val="NF"/>
        <w:rPr>
          <w:lang w:eastAsia="ko-KR"/>
        </w:rPr>
      </w:pPr>
    </w:p>
    <w:p w14:paraId="6C2FFE33" w14:textId="77777777" w:rsidR="00CB0E85" w:rsidRPr="00434FD6" w:rsidRDefault="00CB0E85" w:rsidP="00CB0E85">
      <w:pPr>
        <w:pStyle w:val="TF"/>
      </w:pPr>
      <w:r w:rsidRPr="00434FD6">
        <w:t>Figure 4.1</w:t>
      </w:r>
      <w:r>
        <w:t>.1</w:t>
      </w:r>
      <w:r w:rsidRPr="00434FD6">
        <w:t>-</w:t>
      </w:r>
      <w:r>
        <w:t>2</w:t>
      </w:r>
      <w:r w:rsidRPr="00434FD6">
        <w:t>: RTC General Architecture</w:t>
      </w:r>
      <w:bookmarkEnd w:id="130"/>
    </w:p>
    <w:p w14:paraId="75A2B6E8" w14:textId="77777777" w:rsidR="00CB0E85" w:rsidRPr="00E92715" w:rsidRDefault="00CB0E85" w:rsidP="00CB0E85">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7E4FD897" w14:textId="13D5DD3F" w:rsidR="00CB0E85" w:rsidRPr="00434FD6" w:rsidRDefault="00CB0E85" w:rsidP="00CB0E85">
      <w:r>
        <w:rPr>
          <w:lang w:eastAsia="ko-KR"/>
        </w:rPr>
        <w:t>The subfunctions inside the RTC</w:t>
      </w:r>
      <w:r w:rsidR="00E82FFF">
        <w:rPr>
          <w:lang w:eastAsia="ko-KR"/>
        </w:rPr>
        <w:t> </w:t>
      </w:r>
      <w:r>
        <w:rPr>
          <w:lang w:eastAsia="ko-KR"/>
        </w:rPr>
        <w:t>AF, RTC</w:t>
      </w:r>
      <w:r w:rsidR="00E82FFF">
        <w:rPr>
          <w:lang w:eastAsia="ko-KR"/>
        </w:rPr>
        <w:t> </w:t>
      </w:r>
      <w:r>
        <w:rPr>
          <w:lang w:eastAsia="ko-KR"/>
        </w:rPr>
        <w:t xml:space="preserve">AS and the RTC </w:t>
      </w:r>
      <w:del w:id="140" w:author="Hakju Ryan Lee" w:date="2024-05-13T07:26:00Z">
        <w:r w:rsidDel="005858A5">
          <w:rPr>
            <w:lang w:eastAsia="ko-KR"/>
          </w:rPr>
          <w:delText>endpoint</w:delText>
        </w:r>
      </w:del>
      <w:ins w:id="141" w:author="Hakju Ryan Lee" w:date="2024-05-13T07:26:00Z">
        <w:r w:rsidR="00E82FFF">
          <w:rPr>
            <w:lang w:eastAsia="ko-KR"/>
          </w:rPr>
          <w:t>Client</w:t>
        </w:r>
      </w:ins>
      <w:r>
        <w:rPr>
          <w:lang w:eastAsia="ko-KR"/>
        </w:rPr>
        <w:t xml:space="preserve"> are defined in clause 4.2 and the reference points</w:t>
      </w:r>
      <w:ins w:id="142" w:author="Hakju Ryan Lee" w:date="2024-05-13T04:19:00Z">
        <w:r>
          <w:rPr>
            <w:lang w:eastAsia="ko-KR"/>
          </w:rPr>
          <w:t xml:space="preserve"> </w:t>
        </w:r>
      </w:ins>
      <w:r>
        <w:rPr>
          <w:lang w:eastAsia="ko-KR"/>
        </w:rPr>
        <w:t xml:space="preserve">shown in </w:t>
      </w:r>
      <w:r w:rsidR="00E82FFF">
        <w:rPr>
          <w:lang w:eastAsia="ko-KR"/>
        </w:rPr>
        <w:t>f</w:t>
      </w:r>
      <w:r>
        <w:rPr>
          <w:lang w:eastAsia="ko-KR"/>
        </w:rPr>
        <w:t>igure 4.1.1-2 are defined in clause 4.3.</w:t>
      </w:r>
    </w:p>
    <w:p w14:paraId="65C104BF" w14:textId="77777777" w:rsidR="00E35058" w:rsidRDefault="00E35058" w:rsidP="00E35058">
      <w:pPr>
        <w:rPr>
          <w:ins w:id="143" w:author="Richard Bradbury (2024-05-20)" w:date="2024-05-20T22:07:00Z"/>
          <w:rFonts w:eastAsia="맑은 고딕"/>
          <w:lang w:eastAsia="ko-KR"/>
        </w:rPr>
      </w:pPr>
      <w:bookmarkStart w:id="144" w:name="_Toc151022461"/>
      <w:bookmarkStart w:id="145" w:name="_Toc161989877"/>
      <w:bookmarkStart w:id="146" w:name="_Toc151022462"/>
      <w:ins w:id="147" w:author="Richard Bradbury (2024-05-20)" w:date="2024-05-20T22:07:00Z">
        <w:r>
          <w:rPr>
            <w:rFonts w:eastAsia="맑은 고딕"/>
            <w:lang w:eastAsia="ko-KR"/>
          </w:rPr>
          <w:t>Two types of RTC Application are defined in the present document:</w:t>
        </w:r>
      </w:ins>
    </w:p>
    <w:p w14:paraId="38DFEE6D" w14:textId="3EE20385" w:rsidR="00E35058" w:rsidRDefault="00E35058" w:rsidP="00E35058">
      <w:pPr>
        <w:pStyle w:val="B1"/>
        <w:rPr>
          <w:ins w:id="148" w:author="Richard Bradbury (2024-05-20)" w:date="2024-05-20T22:07:00Z"/>
          <w:lang w:eastAsia="ko-KR"/>
        </w:rPr>
      </w:pPr>
      <w:ins w:id="149" w:author="Richard Bradbury (2024-05-20)" w:date="2024-05-20T22:07:00Z">
        <w:r>
          <w:rPr>
            <w:lang w:eastAsia="ko-KR"/>
          </w:rPr>
          <w:t>-</w:t>
        </w:r>
        <w:r>
          <w:rPr>
            <w:lang w:eastAsia="ko-KR"/>
          </w:rPr>
          <w:tab/>
        </w:r>
        <w:r w:rsidRPr="00E35058">
          <w:rPr>
            <w:i/>
            <w:iCs/>
            <w:lang w:eastAsia="ko-KR"/>
          </w:rPr>
          <w:t>Native WebRTC App:</w:t>
        </w:r>
        <w:r>
          <w:rPr>
            <w:lang w:eastAsia="ko-KR"/>
          </w:rPr>
          <w:t xml:space="preserve"> </w:t>
        </w:r>
      </w:ins>
      <w:ins w:id="150" w:author="Richard Bradbury (2024-05-20)" w:date="2024-05-20T22:09:00Z">
        <w:r>
          <w:rPr>
            <w:lang w:eastAsia="ko-KR"/>
          </w:rPr>
          <w:t>An RTC Application running on the UE that makes use of client APIs at reference points RTC</w:t>
        </w:r>
        <w:r>
          <w:rPr>
            <w:lang w:eastAsia="ko-KR"/>
          </w:rPr>
          <w:noBreakHyphen/>
          <w:t>6 and RTC</w:t>
        </w:r>
        <w:r>
          <w:rPr>
            <w:lang w:eastAsia="ko-KR"/>
          </w:rPr>
          <w:noBreakHyphen/>
          <w:t>7.</w:t>
        </w:r>
      </w:ins>
    </w:p>
    <w:p w14:paraId="01CA99AD" w14:textId="4A4E558C" w:rsidR="00E35058" w:rsidRDefault="00E35058" w:rsidP="00E35058">
      <w:pPr>
        <w:pStyle w:val="B1"/>
        <w:rPr>
          <w:ins w:id="151" w:author="Richard Bradbury (2024-05-20)" w:date="2024-05-20T22:07:00Z"/>
          <w:lang w:eastAsia="ko-KR"/>
        </w:rPr>
      </w:pPr>
      <w:ins w:id="152" w:author="Richard Bradbury (2024-05-20)" w:date="2024-05-20T22:07:00Z">
        <w:r>
          <w:rPr>
            <w:lang w:eastAsia="ko-KR"/>
          </w:rPr>
          <w:lastRenderedPageBreak/>
          <w:t>-</w:t>
        </w:r>
        <w:r>
          <w:rPr>
            <w:lang w:eastAsia="ko-KR"/>
          </w:rPr>
          <w:tab/>
        </w:r>
        <w:r w:rsidRPr="00E35058">
          <w:rPr>
            <w:i/>
            <w:iCs/>
            <w:lang w:eastAsia="ko-KR"/>
          </w:rPr>
          <w:t>Web App:</w:t>
        </w:r>
        <w:r>
          <w:rPr>
            <w:lang w:eastAsia="ko-KR"/>
          </w:rPr>
          <w:t xml:space="preserve"> </w:t>
        </w:r>
      </w:ins>
      <w:ins w:id="153" w:author="Richard Bradbury (2024-05-20)" w:date="2024-05-20T22:10:00Z">
        <w:r>
          <w:rPr>
            <w:lang w:eastAsia="ko-KR"/>
          </w:rPr>
          <w:t>A web application running in a web browser on the UE that makes use of the W3C-defined WebRTC APIs.</w:t>
        </w:r>
      </w:ins>
    </w:p>
    <w:p w14:paraId="49667420" w14:textId="06494FB1" w:rsidR="0080373F" w:rsidRPr="0080373F" w:rsidRDefault="0080373F" w:rsidP="0080373F">
      <w:pPr>
        <w:pStyle w:val="NO"/>
        <w:rPr>
          <w:ins w:id="154" w:author="NTT" w:date="2024-05-20T18:53:00Z"/>
        </w:rPr>
      </w:pPr>
      <w:ins w:id="155" w:author="NTT" w:date="2024-05-20T18:55:00Z">
        <w:r>
          <w:t>NOTE:</w:t>
        </w:r>
        <w:r>
          <w:tab/>
        </w:r>
      </w:ins>
      <w:ins w:id="156" w:author="NTT" w:date="2024-05-20T20:40:00Z">
        <w:r>
          <w:rPr>
            <w:rFonts w:eastAsia="MS Mincho"/>
            <w:lang w:eastAsia="ja-JP"/>
          </w:rPr>
          <w:t>Detail</w:t>
        </w:r>
        <w:r>
          <w:rPr>
            <w:rFonts w:eastAsia="MS Mincho" w:hint="eastAsia"/>
            <w:lang w:eastAsia="ja-JP"/>
          </w:rPr>
          <w:t xml:space="preserve">ed </w:t>
        </w:r>
      </w:ins>
      <w:ins w:id="157" w:author="Richard Bradbury (2024-05-20)" w:date="2024-05-20T22:40:00Z">
        <w:r>
          <w:rPr>
            <w:rFonts w:eastAsia="MS Mincho"/>
            <w:lang w:eastAsia="ja-JP"/>
          </w:rPr>
          <w:t xml:space="preserve">deployment </w:t>
        </w:r>
      </w:ins>
      <w:ins w:id="158" w:author="NTT" w:date="2024-05-20T20:40:00Z">
        <w:r>
          <w:rPr>
            <w:rFonts w:eastAsia="MS Mincho" w:hint="eastAsia"/>
            <w:lang w:eastAsia="ja-JP"/>
          </w:rPr>
          <w:t>architectur</w:t>
        </w:r>
      </w:ins>
      <w:ins w:id="159" w:author="NTT" w:date="2024-05-20T20:41:00Z">
        <w:r>
          <w:rPr>
            <w:rFonts w:eastAsia="MS Mincho" w:hint="eastAsia"/>
            <w:lang w:eastAsia="ja-JP"/>
          </w:rPr>
          <w:t>e</w:t>
        </w:r>
      </w:ins>
      <w:ins w:id="160" w:author="NTT" w:date="2024-05-20T20:40:00Z">
        <w:r>
          <w:rPr>
            <w:rFonts w:eastAsia="MS Mincho" w:hint="eastAsia"/>
            <w:lang w:eastAsia="ja-JP"/>
          </w:rPr>
          <w:t xml:space="preserve"> for </w:t>
        </w:r>
      </w:ins>
      <w:ins w:id="161" w:author="Richard Bradbury (2024-05-20)" w:date="2024-05-20T22:40:00Z">
        <w:r>
          <w:rPr>
            <w:rFonts w:eastAsia="MS Mincho"/>
            <w:lang w:eastAsia="ja-JP"/>
          </w:rPr>
          <w:t xml:space="preserve">the </w:t>
        </w:r>
      </w:ins>
      <w:ins w:id="162" w:author="NTT" w:date="2024-05-20T20:40:00Z">
        <w:r w:rsidRPr="001C54EB">
          <w:rPr>
            <w:rFonts w:eastAsia="MS Mincho"/>
            <w:i/>
            <w:lang w:eastAsia="ja-JP"/>
            <w:rPrChange w:id="163" w:author="samsung" w:date="2024-05-21T05:13:00Z">
              <w:rPr>
                <w:rFonts w:eastAsia="MS Mincho"/>
                <w:lang w:eastAsia="ja-JP"/>
              </w:rPr>
            </w:rPrChange>
          </w:rPr>
          <w:t>Native WebRTC Application</w:t>
        </w:r>
        <w:r>
          <w:rPr>
            <w:rFonts w:eastAsia="MS Mincho" w:hint="eastAsia"/>
            <w:lang w:eastAsia="ja-JP"/>
          </w:rPr>
          <w:t xml:space="preserve"> and </w:t>
        </w:r>
      </w:ins>
      <w:ins w:id="164" w:author="Richard Bradbury (2024-05-20)" w:date="2024-05-20T22:40:00Z">
        <w:r>
          <w:rPr>
            <w:rFonts w:eastAsia="MS Mincho"/>
            <w:lang w:eastAsia="ja-JP"/>
          </w:rPr>
          <w:t xml:space="preserve">the </w:t>
        </w:r>
      </w:ins>
      <w:ins w:id="165" w:author="NTT" w:date="2024-05-20T20:40:00Z">
        <w:r w:rsidRPr="001C54EB">
          <w:rPr>
            <w:rFonts w:eastAsia="MS Mincho"/>
            <w:i/>
            <w:lang w:eastAsia="ja-JP"/>
            <w:rPrChange w:id="166" w:author="samsung" w:date="2024-05-21T05:13:00Z">
              <w:rPr>
                <w:rFonts w:eastAsia="MS Mincho"/>
                <w:lang w:eastAsia="ja-JP"/>
              </w:rPr>
            </w:rPrChange>
          </w:rPr>
          <w:t>Web App</w:t>
        </w:r>
        <w:r>
          <w:rPr>
            <w:rFonts w:eastAsia="MS Mincho" w:hint="eastAsia"/>
            <w:lang w:eastAsia="ja-JP"/>
          </w:rPr>
          <w:t xml:space="preserve"> are</w:t>
        </w:r>
      </w:ins>
      <w:ins w:id="167" w:author="NTT" w:date="2024-05-20T20:41:00Z">
        <w:r>
          <w:rPr>
            <w:rFonts w:eastAsia="MS Mincho" w:hint="eastAsia"/>
            <w:lang w:eastAsia="ja-JP"/>
          </w:rPr>
          <w:t xml:space="preserve"> described in </w:t>
        </w:r>
      </w:ins>
      <w:ins w:id="168" w:author="Richard Bradbury (2024-05-20)" w:date="2024-05-20T22:40:00Z">
        <w:r>
          <w:rPr>
            <w:rFonts w:eastAsia="MS Mincho"/>
            <w:lang w:eastAsia="ja-JP"/>
          </w:rPr>
          <w:t>a</w:t>
        </w:r>
      </w:ins>
      <w:ins w:id="169" w:author="NTT" w:date="2024-05-20T20:41:00Z">
        <w:r>
          <w:rPr>
            <w:rFonts w:eastAsia="MS Mincho" w:hint="eastAsia"/>
            <w:lang w:eastAsia="ja-JP"/>
          </w:rPr>
          <w:t>nnex</w:t>
        </w:r>
        <w:r>
          <w:rPr>
            <w:rFonts w:eastAsia="MS Mincho"/>
            <w:lang w:val="en-US" w:eastAsia="ja-JP"/>
          </w:rPr>
          <w:t> </w:t>
        </w:r>
        <w:r>
          <w:rPr>
            <w:rFonts w:eastAsia="MS Mincho" w:hint="eastAsia"/>
            <w:lang w:eastAsia="ja-JP"/>
          </w:rPr>
          <w:t>B</w:t>
        </w:r>
      </w:ins>
      <w:ins w:id="170" w:author="NTT" w:date="2024-05-20T18:55:00Z">
        <w:r>
          <w:t>.</w:t>
        </w:r>
      </w:ins>
    </w:p>
    <w:p w14:paraId="583511DD" w14:textId="77777777" w:rsidR="00CB0E85" w:rsidRDefault="00CB0E85" w:rsidP="00CB0E85">
      <w:pPr>
        <w:pStyle w:val="30"/>
      </w:pPr>
      <w:r>
        <w:t>4.1.2</w:t>
      </w:r>
      <w:r>
        <w:tab/>
        <w:t>Generalized Media Delivery architecture</w:t>
      </w:r>
      <w:bookmarkEnd w:id="144"/>
      <w:bookmarkEnd w:id="145"/>
    </w:p>
    <w:p w14:paraId="06FB329D" w14:textId="77777777" w:rsidR="00CB0E85" w:rsidRDefault="00CB0E85" w:rsidP="00CB0E85">
      <w:pPr>
        <w:pStyle w:val="40"/>
      </w:pPr>
      <w:bookmarkStart w:id="171" w:name="_Toc161989878"/>
      <w:r>
        <w:t>4.1.2.1</w:t>
      </w:r>
      <w:r>
        <w:tab/>
        <w:t>Generalized Media Delivery in the 5G System</w:t>
      </w:r>
      <w:bookmarkEnd w:id="146"/>
      <w:bookmarkEnd w:id="171"/>
    </w:p>
    <w:p w14:paraId="6DD17704" w14:textId="77777777" w:rsidR="00CB0E85" w:rsidRPr="00441D9C" w:rsidRDefault="00CB0E85" w:rsidP="00CB0E85">
      <w:pPr>
        <w:rPr>
          <w:rFonts w:eastAsia="맑은 고딕"/>
          <w:lang w:eastAsia="ko-KR"/>
        </w:rPr>
      </w:pPr>
      <w:r>
        <w:rPr>
          <w:rFonts w:eastAsia="맑은 고딕"/>
          <w:lang w:eastAsia="ko-KR"/>
        </w:rPr>
        <w:t xml:space="preserve">This clause </w:t>
      </w:r>
      <w:r w:rsidRPr="00FE0C90">
        <w:rPr>
          <w:rFonts w:eastAsia="맑은 고딕"/>
          <w:lang w:eastAsia="ko-KR"/>
        </w:rPr>
        <w:t xml:space="preserve">and subsequent </w:t>
      </w:r>
      <w:r>
        <w:rPr>
          <w:rFonts w:eastAsia="맑은 고딕"/>
          <w:lang w:eastAsia="ko-KR"/>
        </w:rPr>
        <w:t>sub</w:t>
      </w:r>
      <w:r w:rsidRPr="00FE0C90">
        <w:rPr>
          <w:rFonts w:eastAsia="맑은 고딕"/>
          <w:lang w:eastAsia="ko-KR"/>
        </w:rPr>
        <w:t xml:space="preserve">clauses </w:t>
      </w:r>
      <w:r>
        <w:rPr>
          <w:rFonts w:eastAsia="맑은 고딕"/>
          <w:lang w:eastAsia="ko-KR"/>
        </w:rPr>
        <w:t>of</w:t>
      </w:r>
      <w:r w:rsidRPr="00FE0C90">
        <w:rPr>
          <w:rFonts w:eastAsia="맑은 고딕"/>
          <w:lang w:eastAsia="ko-KR"/>
        </w:rPr>
        <w:t xml:space="preserve"> clause 4.1.2 define</w:t>
      </w:r>
      <w:r>
        <w:rPr>
          <w:rFonts w:eastAsia="맑은 고딕"/>
          <w:lang w:eastAsia="ko-KR"/>
        </w:rPr>
        <w:t xml:space="preserve"> a generalized Media Delivery architecture of which the </w:t>
      </w:r>
      <w:r>
        <w:t>architecture for Real-Time Communication (RTC) defined elsewhere in the present document is one possible realisation</w:t>
      </w:r>
      <w:r>
        <w:rPr>
          <w:rFonts w:eastAsia="맑은 고딕"/>
          <w:lang w:eastAsia="ko-KR"/>
        </w:rPr>
        <w:t xml:space="preserve">. In case of any misalignment between the two, the </w:t>
      </w:r>
      <w:r>
        <w:rPr>
          <w:lang w:eastAsia="en-GB"/>
        </w:rPr>
        <w:t>RTC architecture has precedence over this generalised architecture.</w:t>
      </w:r>
    </w:p>
    <w:p w14:paraId="17CFC752" w14:textId="77777777" w:rsidR="00CB0E85" w:rsidRDefault="00CB0E85" w:rsidP="00CB0E85">
      <w:pPr>
        <w:keepNext/>
        <w:keepLines/>
        <w:rPr>
          <w:rFonts w:eastAsia="맑은 고딕"/>
          <w:lang w:eastAsia="ko-KR"/>
        </w:rPr>
      </w:pPr>
      <w:r w:rsidRPr="00FF7F8E">
        <w:rPr>
          <w:rFonts w:eastAsia="맑은 고딕"/>
          <w:lang w:eastAsia="ko-KR"/>
        </w:rPr>
        <w:t xml:space="preserve">Due to the similarity of the </w:t>
      </w:r>
      <w:r w:rsidRPr="00FF7F8E">
        <w:t xml:space="preserve">5GMS architecture (as defined in TS 26.501 [6]) to the architecture for Real-Time media Communication (RTC) defined in </w:t>
      </w:r>
      <w:r w:rsidRPr="006E0F51">
        <w:t>the present document</w:t>
      </w:r>
      <w:r w:rsidRPr="00FF7F8E">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p>
    <w:p w14:paraId="191E59CD" w14:textId="77777777" w:rsidR="00CB0E85" w:rsidRDefault="00CB0E85" w:rsidP="00CB0E85">
      <w:pPr>
        <w:pStyle w:val="NO"/>
        <w:rPr>
          <w:rFonts w:eastAsia="맑은 고딕"/>
          <w:lang w:eastAsia="ko-KR"/>
        </w:rPr>
      </w:pPr>
      <w:r>
        <w:t>NOTE:</w:t>
      </w:r>
      <w:r>
        <w:tab/>
        <w:t>Full integration of 5GMS and RTC is not addressed in the present document.</w:t>
      </w:r>
    </w:p>
    <w:p w14:paraId="3C67CC1D" w14:textId="77777777" w:rsidR="00CB0E85" w:rsidRDefault="00CB0E85" w:rsidP="00CB0E85">
      <w:pPr>
        <w:spacing w:after="240"/>
        <w:jc w:val="center"/>
      </w:pPr>
      <w:r w:rsidRPr="00CA7246">
        <w:object w:dxaOrig="23440" w:dyaOrig="9980" w14:anchorId="74C248C7">
          <v:shape id="_x0000_i1029" type="#_x0000_t75" style="width:479.25pt;height:202.5pt" o:ole="">
            <v:imagedata r:id="rId26" o:title=""/>
          </v:shape>
          <o:OLEObject Type="Embed" ProgID="Visio.Drawing.15" ShapeID="_x0000_i1029" DrawAspect="Content" ObjectID="_1777793739" r:id="rId27"/>
        </w:object>
      </w:r>
    </w:p>
    <w:p w14:paraId="750E48AD" w14:textId="77777777" w:rsidR="00CB0E85" w:rsidRDefault="00CB0E85" w:rsidP="00CB0E85">
      <w:pPr>
        <w:pStyle w:val="TF"/>
      </w:pPr>
      <w:bookmarkStart w:id="172" w:name="_Toc151022463"/>
      <w:r w:rsidRPr="0086635A">
        <w:t>Figure</w:t>
      </w:r>
      <w:r>
        <w:t> 4.1.2.1-1:</w:t>
      </w:r>
      <w:r w:rsidRPr="0086635A">
        <w:t xml:space="preserve"> </w:t>
      </w:r>
      <w:r>
        <w:t>Generalized M</w:t>
      </w:r>
      <w:r w:rsidRPr="00CA7246">
        <w:t xml:space="preserve">edia </w:t>
      </w:r>
      <w:r>
        <w:t>Delivery architecture</w:t>
      </w:r>
      <w:r w:rsidRPr="00CA7246">
        <w:t xml:space="preserve"> within the 5G System</w:t>
      </w:r>
    </w:p>
    <w:p w14:paraId="40071460" w14:textId="77777777" w:rsidR="00CB0E85" w:rsidRDefault="00CB0E85" w:rsidP="00CB0E85">
      <w:pPr>
        <w:keepNext/>
        <w:rPr>
          <w:rFonts w:eastAsia="맑은 고딕"/>
          <w:lang w:eastAsia="ko-KR"/>
        </w:rPr>
      </w:pPr>
      <w:r>
        <w:rPr>
          <w:rFonts w:eastAsia="맑은 고딕"/>
          <w:lang w:eastAsia="ko-KR"/>
        </w:rPr>
        <w:t>In this representation:</w:t>
      </w:r>
    </w:p>
    <w:p w14:paraId="6AA586B5"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p>
    <w:p w14:paraId="6B2DB3CE"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aware Application</w:t>
      </w:r>
      <w:r>
        <w:rPr>
          <w:lang w:eastAsia="ko-KR"/>
        </w:rPr>
        <w:t xml:space="preserve"> plays the role of the </w:t>
      </w:r>
      <w:r w:rsidRPr="00847E5A">
        <w:rPr>
          <w:i/>
          <w:lang w:eastAsia="ko-KR"/>
          <w:rPrChange w:id="173" w:author="samsung" w:date="2024-05-21T05:13:00Z">
            <w:rPr>
              <w:lang w:eastAsia="ko-KR"/>
            </w:rPr>
          </w:rPrChange>
        </w:rPr>
        <w:t>Native WebRTC App</w:t>
      </w:r>
      <w:r>
        <w:rPr>
          <w:lang w:eastAsia="ko-KR"/>
        </w:rPr>
        <w:t>.</w:t>
      </w:r>
    </w:p>
    <w:p w14:paraId="5357CECF" w14:textId="77777777" w:rsidR="00CB0E85" w:rsidRDefault="00CB0E85" w:rsidP="00CB0E85">
      <w:pPr>
        <w:pStyle w:val="B1"/>
        <w:keepNext/>
        <w:rPr>
          <w:lang w:eastAsia="ko-KR"/>
        </w:rPr>
      </w:pPr>
      <w:r>
        <w:rPr>
          <w:lang w:eastAsia="ko-KR"/>
        </w:rPr>
        <w:t>-</w:t>
      </w:r>
      <w:r>
        <w:rPr>
          <w:lang w:eastAsia="ko-KR"/>
        </w:rPr>
        <w:tab/>
        <w:t xml:space="preserve">The RTC AF is one possible realisation of the general </w:t>
      </w:r>
      <w:r w:rsidRPr="0065163E">
        <w:rPr>
          <w:i/>
          <w:iCs/>
          <w:lang w:eastAsia="ko-KR"/>
        </w:rPr>
        <w:t>Media AF</w:t>
      </w:r>
      <w:r>
        <w:rPr>
          <w:lang w:eastAsia="ko-KR"/>
        </w:rPr>
        <w:t>.</w:t>
      </w:r>
    </w:p>
    <w:p w14:paraId="6AA5C778" w14:textId="77777777" w:rsidR="00CB0E85" w:rsidRDefault="00CB0E85" w:rsidP="00CB0E85">
      <w:pPr>
        <w:pStyle w:val="B1"/>
        <w:keepNext/>
        <w:rPr>
          <w:lang w:eastAsia="ko-KR"/>
        </w:rPr>
      </w:pPr>
      <w:r>
        <w:rPr>
          <w:lang w:eastAsia="ko-KR"/>
        </w:rPr>
        <w:t>-</w:t>
      </w:r>
      <w:r>
        <w:rPr>
          <w:lang w:eastAsia="ko-KR"/>
        </w:rPr>
        <w:tab/>
        <w:t xml:space="preserve">The RTC AS is one possible realisation of the general </w:t>
      </w:r>
      <w:r w:rsidRPr="0065163E">
        <w:rPr>
          <w:i/>
          <w:iCs/>
          <w:lang w:eastAsia="ko-KR"/>
        </w:rPr>
        <w:t>Media AS</w:t>
      </w:r>
      <w:r>
        <w:rPr>
          <w:lang w:eastAsia="ko-KR"/>
        </w:rPr>
        <w:t>.</w:t>
      </w:r>
    </w:p>
    <w:p w14:paraId="74E2327D" w14:textId="292BD9BE" w:rsidR="00CB0E85" w:rsidRDefault="00CB0E85" w:rsidP="00CB0E85">
      <w:pPr>
        <w:pStyle w:val="B1"/>
        <w:rPr>
          <w:lang w:eastAsia="ko-KR"/>
        </w:rPr>
      </w:pPr>
      <w:r>
        <w:rPr>
          <w:lang w:eastAsia="ko-KR"/>
        </w:rPr>
        <w:t>-</w:t>
      </w:r>
      <w:r>
        <w:rPr>
          <w:lang w:eastAsia="ko-KR"/>
        </w:rPr>
        <w:tab/>
        <w:t xml:space="preserve">The RTC </w:t>
      </w:r>
      <w:del w:id="174" w:author="Richard Bradbury" w:date="2024-05-13T19:56:00Z">
        <w:r w:rsidDel="00124FDB">
          <w:rPr>
            <w:lang w:eastAsia="ko-KR"/>
          </w:rPr>
          <w:delText>endpoint</w:delText>
        </w:r>
      </w:del>
      <w:ins w:id="175" w:author="Richard Bradbury" w:date="2024-05-13T19:56:00Z">
        <w:r w:rsidR="00124FDB">
          <w:rPr>
            <w:lang w:eastAsia="ko-KR"/>
          </w:rPr>
          <w:t>Client</w:t>
        </w:r>
      </w:ins>
      <w:r>
        <w:rPr>
          <w:lang w:eastAsia="ko-KR"/>
        </w:rPr>
        <w:t xml:space="preserve"> is part of the general </w:t>
      </w:r>
      <w:r w:rsidRPr="0065163E">
        <w:rPr>
          <w:i/>
          <w:iCs/>
          <w:lang w:eastAsia="ko-KR"/>
        </w:rPr>
        <w:t>Media Client</w:t>
      </w:r>
      <w:r>
        <w:rPr>
          <w:lang w:eastAsia="ko-KR"/>
        </w:rPr>
        <w:t>.</w:t>
      </w:r>
    </w:p>
    <w:p w14:paraId="24B7D4D5" w14:textId="77777777" w:rsidR="00CB0E85" w:rsidRDefault="00CB0E85" w:rsidP="00CB0E85">
      <w:pPr>
        <w:pStyle w:val="40"/>
      </w:pPr>
      <w:bookmarkStart w:id="176" w:name="_Toc161989879"/>
      <w:r>
        <w:lastRenderedPageBreak/>
        <w:t>4.1.2.2</w:t>
      </w:r>
      <w:r>
        <w:tab/>
        <w:t>Reference architecture for Media Delivery</w:t>
      </w:r>
      <w:bookmarkEnd w:id="172"/>
      <w:bookmarkEnd w:id="176"/>
    </w:p>
    <w:p w14:paraId="3B6CA6C0" w14:textId="77777777" w:rsidR="00CB0E85" w:rsidRPr="006E1D97" w:rsidRDefault="00CB0E85" w:rsidP="00CB0E85">
      <w:pPr>
        <w:keepNext/>
        <w:rPr>
          <w:rFonts w:eastAsia="맑은 고딕"/>
          <w:lang w:eastAsia="ko-KR"/>
        </w:rPr>
      </w:pPr>
      <w:r>
        <w:rPr>
          <w:rFonts w:eastAsia="맑은 고딕"/>
          <w:lang w:eastAsia="ko-KR"/>
        </w:rPr>
        <w:t>A functional description with additional details as well as reference points is provided below, as illustrated in figure </w:t>
      </w:r>
      <w:r>
        <w:t>4.1.2.</w:t>
      </w:r>
      <w:r>
        <w:rPr>
          <w:rFonts w:eastAsia="맑은 고딕"/>
          <w:lang w:eastAsia="ko-KR"/>
        </w:rPr>
        <w:t>2-1.</w:t>
      </w:r>
    </w:p>
    <w:p w14:paraId="5245F681" w14:textId="24BBA499" w:rsidR="00CB0E85" w:rsidRPr="00CA7246" w:rsidRDefault="00CB0E85" w:rsidP="00CB0E85">
      <w:pPr>
        <w:pStyle w:val="TH"/>
        <w:spacing w:after="240"/>
      </w:pPr>
      <w:del w:id="177" w:author="Richard Bradbury" w:date="2024-05-13T12:57:00Z">
        <w:r w:rsidDel="00E82FFF">
          <w:object w:dxaOrig="21601" w:dyaOrig="11521" w14:anchorId="5C6EE238">
            <v:shape id="_x0000_i1030" type="#_x0000_t75" style="width:481.75pt;height:257.5pt" o:ole="">
              <v:imagedata r:id="rId28" o:title=""/>
            </v:shape>
            <o:OLEObject Type="Embed" ProgID="Visio.Drawing.15" ShapeID="_x0000_i1030" DrawAspect="Content" ObjectID="_1777793740" r:id="rId29"/>
          </w:object>
        </w:r>
      </w:del>
      <w:commentRangeStart w:id="178"/>
      <w:ins w:id="179" w:author="Richard Bradbury (2024-05-20)" w:date="2024-05-20T22:25:00Z">
        <w:r w:rsidR="00BA3F4F">
          <w:object w:dxaOrig="21600" w:dyaOrig="11805" w14:anchorId="78B034DD">
            <v:shape id="_x0000_i1058" type="#_x0000_t75" style="width:481.75pt;height:263.25pt" o:ole="">
              <v:imagedata r:id="rId30" o:title=""/>
            </v:shape>
            <o:OLEObject Type="Embed" ProgID="Visio.Drawing.15" ShapeID="_x0000_i1058" DrawAspect="Content" ObjectID="_1777793741" r:id="rId31"/>
          </w:object>
        </w:r>
      </w:ins>
      <w:commentRangeEnd w:id="178"/>
      <w:r w:rsidR="00906A32">
        <w:rPr>
          <w:rStyle w:val="ab"/>
          <w:rFonts w:ascii="Times New Roman" w:hAnsi="Times New Roman"/>
          <w:b w:val="0"/>
        </w:rPr>
        <w:commentReference w:id="178"/>
      </w:r>
      <w:r w:rsidR="004B798E">
        <w:fldChar w:fldCharType="begin"/>
      </w:r>
      <w:r w:rsidR="004B798E">
        <w:fldChar w:fldCharType="end"/>
      </w:r>
    </w:p>
    <w:p w14:paraId="610E9C23" w14:textId="77777777" w:rsidR="00CB0E85" w:rsidRPr="004D5E1A" w:rsidRDefault="00CB0E85" w:rsidP="00CB0E85">
      <w:pPr>
        <w:pStyle w:val="NF"/>
      </w:pPr>
      <w:r>
        <w:t>NOTE 1:</w:t>
      </w:r>
      <w:r>
        <w:tab/>
        <w:t xml:space="preserve">Exposed APIs are named in </w:t>
      </w:r>
      <w:r w:rsidRPr="00112A21">
        <w:rPr>
          <w:i/>
          <w:iCs/>
        </w:rPr>
        <w:t>italics</w:t>
      </w:r>
      <w:r>
        <w:t>.</w:t>
      </w:r>
    </w:p>
    <w:p w14:paraId="0888CC6D" w14:textId="77777777" w:rsidR="00CB0E85" w:rsidRDefault="00CB0E85" w:rsidP="00CB0E85">
      <w:pPr>
        <w:pStyle w:val="NF"/>
      </w:pPr>
      <w:r>
        <w:t>NOTE 2:</w:t>
      </w:r>
      <w:r>
        <w:tab/>
        <w:t>If the Media Client is deployed as a monolithic functional block, it may choose not to expose interfaces externally at reference point M11.</w:t>
      </w:r>
    </w:p>
    <w:p w14:paraId="03171FAF" w14:textId="77777777" w:rsidR="00CB0E85" w:rsidRDefault="00CB0E85" w:rsidP="00CB0E85">
      <w:pPr>
        <w:pStyle w:val="NF"/>
      </w:pPr>
    </w:p>
    <w:p w14:paraId="292724E3" w14:textId="77777777" w:rsidR="00CB0E85" w:rsidRDefault="00CB0E85" w:rsidP="00CB0E85">
      <w:pPr>
        <w:pStyle w:val="TF"/>
      </w:pPr>
      <w:r w:rsidRPr="006B66D4">
        <w:t>Fig</w:t>
      </w:r>
      <w:r>
        <w:t>ure 4.1.2.2-1:</w:t>
      </w:r>
      <w:r w:rsidRPr="006B66D4">
        <w:t xml:space="preserve"> </w:t>
      </w:r>
      <w:r>
        <w:t xml:space="preserve">Generalized </w:t>
      </w:r>
      <w:r w:rsidRPr="00CA7246">
        <w:t xml:space="preserve">Media </w:t>
      </w:r>
      <w:r>
        <w:t>Delivery architecture</w:t>
      </w:r>
    </w:p>
    <w:p w14:paraId="5DBEE7AA" w14:textId="77777777" w:rsidR="00CB0E85" w:rsidRDefault="00CB0E85" w:rsidP="00CB0E85">
      <w:pPr>
        <w:pStyle w:val="40"/>
      </w:pPr>
      <w:bookmarkStart w:id="180" w:name="_Toc151022464"/>
      <w:bookmarkStart w:id="181" w:name="_Toc161989880"/>
      <w:r>
        <w:t>4.1.2.3</w:t>
      </w:r>
      <w:r>
        <w:tab/>
        <w:t>Network Functions and UE entities</w:t>
      </w:r>
      <w:bookmarkEnd w:id="180"/>
      <w:bookmarkEnd w:id="181"/>
    </w:p>
    <w:p w14:paraId="7FCA555F" w14:textId="77777777" w:rsidR="00CB0E85" w:rsidRDefault="00CB0E85">
      <w:pPr>
        <w:keepNext/>
        <w:rPr>
          <w:lang w:eastAsia="ko-KR"/>
        </w:rPr>
        <w:pPrChange w:id="182" w:author="Richard Bradbury" w:date="2024-05-13T19:57:00Z">
          <w:pPr>
            <w:pStyle w:val="B1"/>
            <w:keepNext/>
            <w:spacing w:after="240"/>
            <w:ind w:left="800" w:firstLine="0"/>
          </w:pPr>
        </w:pPrChange>
      </w:pPr>
      <w:r>
        <w:rPr>
          <w:lang w:eastAsia="ko-KR"/>
        </w:rPr>
        <w:t>Functional definitions may be generalized as follows:</w:t>
      </w:r>
    </w:p>
    <w:p w14:paraId="103A1DF1" w14:textId="77777777" w:rsidR="00CB0E85" w:rsidRPr="00CA7246" w:rsidRDefault="00CB0E85" w:rsidP="00124FDB">
      <w:pPr>
        <w:pStyle w:val="B1"/>
        <w:keepNext/>
        <w:spacing w:after="240"/>
      </w:pPr>
      <w:r w:rsidRPr="00CA7246">
        <w:t>-</w:t>
      </w:r>
      <w:r w:rsidRPr="00CA7246">
        <w:tab/>
      </w:r>
      <w:r>
        <w:rPr>
          <w:b/>
          <w:bCs/>
        </w:rPr>
        <w:t>Media </w:t>
      </w:r>
      <w:r w:rsidRPr="00CA7246">
        <w:rPr>
          <w:b/>
          <w:bCs/>
        </w:rPr>
        <w:t>AF:</w:t>
      </w:r>
      <w:r w:rsidRPr="00CA7246">
        <w:t xml:space="preserve"> An Application Function </w:t>
      </w:r>
      <w:r>
        <w:t xml:space="preserve">as </w:t>
      </w:r>
      <w:r w:rsidRPr="00CA7246">
        <w:t>defined in clause</w:t>
      </w:r>
      <w:r>
        <w:t> </w:t>
      </w:r>
      <w:r w:rsidRPr="00CA7246">
        <w:t>6.2.10</w:t>
      </w:r>
      <w:r>
        <w:t xml:space="preserve"> of </w:t>
      </w:r>
      <w:r w:rsidRPr="00CA7246">
        <w:t>TS 23.501</w:t>
      </w:r>
      <w:r>
        <w:t> [11]</w:t>
      </w:r>
      <w:r w:rsidRPr="00CA7246">
        <w:t xml:space="preserve"> dedicated to </w:t>
      </w:r>
      <w:r>
        <w:t>M</w:t>
      </w:r>
      <w:r w:rsidRPr="00CA7246">
        <w:t>edia</w:t>
      </w:r>
      <w:r>
        <w:t xml:space="preserve"> Delivery</w:t>
      </w:r>
      <w:r w:rsidRPr="00CA7246">
        <w:t>.</w:t>
      </w:r>
    </w:p>
    <w:p w14:paraId="209B66EB" w14:textId="77777777" w:rsidR="00CB0E85" w:rsidRPr="00CA7246" w:rsidRDefault="00CB0E85" w:rsidP="00CB0E85">
      <w:pPr>
        <w:pStyle w:val="B1"/>
        <w:spacing w:after="240"/>
      </w:pPr>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p>
    <w:p w14:paraId="04C7F9FA" w14:textId="77777777" w:rsidR="00CB0E85" w:rsidRDefault="00CB0E85" w:rsidP="00CB0E85">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p>
    <w:p w14:paraId="06CD8C91" w14:textId="77777777" w:rsidR="00CB0E85" w:rsidRPr="008323BF" w:rsidRDefault="00CB0E85" w:rsidP="00CB0E85">
      <w:pPr>
        <w:pStyle w:val="B2"/>
      </w:pPr>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p>
    <w:p w14:paraId="1696589E" w14:textId="77777777" w:rsidR="00CB0E85" w:rsidRPr="008323BF" w:rsidRDefault="00CB0E85" w:rsidP="00CB0E85">
      <w:pPr>
        <w:pStyle w:val="B2"/>
      </w:pPr>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20D252E2" w14:textId="77777777" w:rsidR="00CB0E85" w:rsidRDefault="00CB0E85" w:rsidP="00CB0E85">
      <w:pPr>
        <w:pStyle w:val="B1"/>
      </w:pPr>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p>
    <w:p w14:paraId="3FC26565" w14:textId="77777777" w:rsidR="00CB0E85" w:rsidRDefault="00CB0E85" w:rsidP="00CB0E85">
      <w:pPr>
        <w:pStyle w:val="NO"/>
      </w:pPr>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p>
    <w:p w14:paraId="1FB89D80" w14:textId="77777777" w:rsidR="00CB0E85" w:rsidRDefault="00CB0E85" w:rsidP="00CB0E85">
      <w:pPr>
        <w:pStyle w:val="TH"/>
        <w:rPr>
          <w:rFonts w:eastAsia="맑은 고딕"/>
          <w:lang w:eastAsia="ko-KR"/>
        </w:rPr>
      </w:pPr>
      <w:r>
        <w:rPr>
          <w:lang w:eastAsia="ko-KR"/>
        </w:rPr>
        <w:lastRenderedPageBreak/>
        <w:t xml:space="preserve">Table </w:t>
      </w:r>
      <w:r>
        <w:t>4.1.2.3</w:t>
      </w:r>
      <w:r>
        <w:rPr>
          <w:lang w:eastAsia="ko-KR"/>
        </w:rPr>
        <w:t>-1: M</w:t>
      </w:r>
      <w:r w:rsidRPr="00867674">
        <w:rPr>
          <w:lang w:eastAsia="ko-KR"/>
        </w:rPr>
        <w:t xml:space="preserve">apping of </w:t>
      </w:r>
      <w:r>
        <w:rPr>
          <w:lang w:eastAsia="ko-KR"/>
        </w:rPr>
        <w:t>RTC</w:t>
      </w:r>
      <w:r w:rsidRPr="00867674">
        <w:rPr>
          <w:lang w:eastAsia="ko-KR"/>
        </w:rPr>
        <w:t xml:space="preserve"> functions </w:t>
      </w:r>
      <w:r>
        <w:rPr>
          <w:lang w:eastAsia="ko-KR"/>
        </w:rPr>
        <w:t>to generalized Media Delivery architecture</w:t>
      </w:r>
    </w:p>
    <w:tbl>
      <w:tblPr>
        <w:tblStyle w:val="af1"/>
        <w:tblW w:w="0" w:type="auto"/>
        <w:jc w:val="center"/>
        <w:tblLook w:val="04A0" w:firstRow="1" w:lastRow="0" w:firstColumn="1" w:lastColumn="0" w:noHBand="0" w:noVBand="1"/>
      </w:tblPr>
      <w:tblGrid>
        <w:gridCol w:w="275"/>
        <w:gridCol w:w="2519"/>
        <w:gridCol w:w="2588"/>
      </w:tblGrid>
      <w:tr w:rsidR="00CB0E85" w14:paraId="61A7D3DD" w14:textId="77777777" w:rsidTr="0034420D">
        <w:trPr>
          <w:jc w:val="center"/>
        </w:trPr>
        <w:tc>
          <w:tcPr>
            <w:tcW w:w="2794" w:type="dxa"/>
            <w:gridSpan w:val="2"/>
            <w:shd w:val="clear" w:color="auto" w:fill="BFBFBF" w:themeFill="background1" w:themeFillShade="BF"/>
          </w:tcPr>
          <w:p w14:paraId="087EE7C2" w14:textId="77777777" w:rsidR="00CB0E85" w:rsidRPr="006E1D97" w:rsidRDefault="00CB0E85" w:rsidP="0034420D">
            <w:pPr>
              <w:pStyle w:val="TAH"/>
              <w:rPr>
                <w:rFonts w:eastAsia="맑은 고딕"/>
                <w:lang w:eastAsia="ko-KR"/>
              </w:rPr>
            </w:pPr>
            <w:r w:rsidRPr="006E1D97">
              <w:rPr>
                <w:rFonts w:eastAsia="맑은 고딕"/>
                <w:lang w:eastAsia="ko-KR"/>
              </w:rPr>
              <w:t xml:space="preserve">Generalized </w:t>
            </w:r>
            <w:r>
              <w:rPr>
                <w:rFonts w:eastAsia="맑은 고딕"/>
                <w:lang w:eastAsia="ko-KR"/>
              </w:rPr>
              <w:t>m</w:t>
            </w:r>
            <w:r w:rsidRPr="006E1D97">
              <w:rPr>
                <w:rFonts w:eastAsia="맑은 고딕"/>
                <w:lang w:eastAsia="ko-KR"/>
              </w:rPr>
              <w:t xml:space="preserve">edia </w:t>
            </w:r>
            <w:r>
              <w:rPr>
                <w:rFonts w:eastAsia="맑은 고딕"/>
                <w:lang w:eastAsia="ko-KR"/>
              </w:rPr>
              <w:t>a</w:t>
            </w:r>
            <w:r w:rsidRPr="006E1D97">
              <w:rPr>
                <w:rFonts w:eastAsia="맑은 고딕"/>
                <w:lang w:eastAsia="ko-KR"/>
              </w:rPr>
              <w:t xml:space="preserve">rchitecture </w:t>
            </w:r>
            <w:r>
              <w:rPr>
                <w:rFonts w:eastAsia="맑은 고딕"/>
                <w:lang w:eastAsia="ko-KR"/>
              </w:rPr>
              <w:t>f</w:t>
            </w:r>
            <w:r w:rsidRPr="006E1D97">
              <w:rPr>
                <w:rFonts w:eastAsia="맑은 고딕"/>
                <w:lang w:eastAsia="ko-KR"/>
              </w:rPr>
              <w:t>unction</w:t>
            </w:r>
          </w:p>
        </w:tc>
        <w:tc>
          <w:tcPr>
            <w:tcW w:w="2588" w:type="dxa"/>
            <w:shd w:val="clear" w:color="auto" w:fill="BFBFBF" w:themeFill="background1" w:themeFillShade="BF"/>
          </w:tcPr>
          <w:p w14:paraId="078DB00F" w14:textId="77777777" w:rsidR="00CB0E85" w:rsidRDefault="00CB0E85" w:rsidP="0034420D">
            <w:pPr>
              <w:pStyle w:val="TAH"/>
              <w:rPr>
                <w:rFonts w:eastAsia="맑은 고딕"/>
                <w:lang w:eastAsia="ko-KR"/>
              </w:rPr>
            </w:pPr>
            <w:r>
              <w:rPr>
                <w:rFonts w:eastAsia="맑은 고딕"/>
                <w:lang w:eastAsia="ko-KR"/>
              </w:rPr>
              <w:t>RTC function</w:t>
            </w:r>
          </w:p>
        </w:tc>
      </w:tr>
      <w:tr w:rsidR="00CB0E85" w14:paraId="7629D978" w14:textId="77777777" w:rsidTr="0034420D">
        <w:trPr>
          <w:jc w:val="center"/>
        </w:trPr>
        <w:tc>
          <w:tcPr>
            <w:tcW w:w="2794" w:type="dxa"/>
            <w:gridSpan w:val="2"/>
          </w:tcPr>
          <w:p w14:paraId="7E77A9C3" w14:textId="77777777" w:rsidR="00CB0E85" w:rsidRDefault="00CB0E85" w:rsidP="0034420D">
            <w:pPr>
              <w:pStyle w:val="TAL"/>
              <w:rPr>
                <w:rFonts w:eastAsia="맑은 고딕"/>
              </w:rPr>
            </w:pPr>
            <w:r>
              <w:rPr>
                <w:rFonts w:eastAsia="맑은 고딕"/>
              </w:rPr>
              <w:t>Media AF</w:t>
            </w:r>
          </w:p>
        </w:tc>
        <w:tc>
          <w:tcPr>
            <w:tcW w:w="2588" w:type="dxa"/>
          </w:tcPr>
          <w:p w14:paraId="4FB88DEF" w14:textId="77777777" w:rsidR="00CB0E85" w:rsidRDefault="00CB0E85" w:rsidP="0034420D">
            <w:pPr>
              <w:pStyle w:val="TAC"/>
              <w:rPr>
                <w:rFonts w:eastAsia="맑은 고딕"/>
              </w:rPr>
            </w:pPr>
            <w:r>
              <w:rPr>
                <w:rFonts w:eastAsia="맑은 고딕"/>
              </w:rPr>
              <w:t>RTC AF</w:t>
            </w:r>
          </w:p>
        </w:tc>
      </w:tr>
      <w:tr w:rsidR="00CB0E85" w14:paraId="3B74A216" w14:textId="77777777" w:rsidTr="0034420D">
        <w:trPr>
          <w:jc w:val="center"/>
        </w:trPr>
        <w:tc>
          <w:tcPr>
            <w:tcW w:w="2794" w:type="dxa"/>
            <w:gridSpan w:val="2"/>
          </w:tcPr>
          <w:p w14:paraId="3E88D405" w14:textId="77777777" w:rsidR="00CB0E85" w:rsidRDefault="00CB0E85" w:rsidP="0034420D">
            <w:pPr>
              <w:pStyle w:val="TAL"/>
              <w:rPr>
                <w:rFonts w:eastAsia="맑은 고딕"/>
              </w:rPr>
            </w:pPr>
            <w:r>
              <w:rPr>
                <w:rFonts w:eastAsia="맑은 고딕"/>
              </w:rPr>
              <w:t>Media AS</w:t>
            </w:r>
          </w:p>
        </w:tc>
        <w:tc>
          <w:tcPr>
            <w:tcW w:w="2588" w:type="dxa"/>
          </w:tcPr>
          <w:p w14:paraId="223A8E5F" w14:textId="77777777" w:rsidR="00CB0E85" w:rsidRDefault="00CB0E85" w:rsidP="0034420D">
            <w:pPr>
              <w:pStyle w:val="TAC"/>
              <w:rPr>
                <w:rFonts w:eastAsia="맑은 고딕"/>
              </w:rPr>
            </w:pPr>
            <w:r>
              <w:rPr>
                <w:rFonts w:eastAsia="맑은 고딕"/>
              </w:rPr>
              <w:t>RTC AS</w:t>
            </w:r>
          </w:p>
        </w:tc>
      </w:tr>
      <w:tr w:rsidR="00CB0E85" w14:paraId="2871FD95" w14:textId="77777777" w:rsidTr="0034420D">
        <w:trPr>
          <w:jc w:val="center"/>
        </w:trPr>
        <w:tc>
          <w:tcPr>
            <w:tcW w:w="2794" w:type="dxa"/>
            <w:gridSpan w:val="2"/>
          </w:tcPr>
          <w:p w14:paraId="047AFC17" w14:textId="77777777" w:rsidR="00CB0E85" w:rsidRDefault="00CB0E85" w:rsidP="0034420D">
            <w:pPr>
              <w:pStyle w:val="TAL"/>
              <w:rPr>
                <w:rFonts w:eastAsia="맑은 고딕"/>
              </w:rPr>
            </w:pPr>
            <w:r>
              <w:rPr>
                <w:rFonts w:eastAsia="맑은 고딕"/>
              </w:rPr>
              <w:t>Media Client</w:t>
            </w:r>
          </w:p>
        </w:tc>
        <w:tc>
          <w:tcPr>
            <w:tcW w:w="2588" w:type="dxa"/>
          </w:tcPr>
          <w:p w14:paraId="7D25A683" w14:textId="77777777" w:rsidR="00CB0E85" w:rsidRDefault="00CB0E85" w:rsidP="0034420D">
            <w:pPr>
              <w:pStyle w:val="TAC"/>
              <w:rPr>
                <w:rFonts w:eastAsia="맑은 고딕"/>
              </w:rPr>
            </w:pPr>
            <w:r>
              <w:rPr>
                <w:rFonts w:eastAsia="맑은 고딕"/>
              </w:rPr>
              <w:t xml:space="preserve">RTC </w:t>
            </w:r>
            <w:del w:id="183" w:author="Hakju Ryan Lee" w:date="2024-05-13T07:24:00Z">
              <w:r w:rsidDel="005858A5">
                <w:rPr>
                  <w:rFonts w:eastAsia="맑은 고딕"/>
                </w:rPr>
                <w:delText>endpoint</w:delText>
              </w:r>
            </w:del>
            <w:ins w:id="184" w:author="Hakju Ryan Lee" w:date="2024-05-13T07:24:00Z">
              <w:r>
                <w:rPr>
                  <w:rFonts w:eastAsia="맑은 고딕"/>
                </w:rPr>
                <w:t>Client</w:t>
              </w:r>
            </w:ins>
          </w:p>
        </w:tc>
      </w:tr>
      <w:tr w:rsidR="00CB0E85" w14:paraId="2A9ADC87" w14:textId="77777777" w:rsidTr="0034420D">
        <w:trPr>
          <w:jc w:val="center"/>
        </w:trPr>
        <w:tc>
          <w:tcPr>
            <w:tcW w:w="275" w:type="dxa"/>
          </w:tcPr>
          <w:p w14:paraId="3819F8B3" w14:textId="77777777" w:rsidR="00CB0E85" w:rsidRDefault="00CB0E85" w:rsidP="0034420D">
            <w:pPr>
              <w:pStyle w:val="TAL"/>
              <w:rPr>
                <w:rFonts w:eastAsia="맑은 고딕"/>
              </w:rPr>
            </w:pPr>
          </w:p>
        </w:tc>
        <w:tc>
          <w:tcPr>
            <w:tcW w:w="2519" w:type="dxa"/>
          </w:tcPr>
          <w:p w14:paraId="5766AE03" w14:textId="77777777" w:rsidR="00CB0E85" w:rsidRDefault="00CB0E85" w:rsidP="0034420D">
            <w:pPr>
              <w:pStyle w:val="TAL"/>
              <w:rPr>
                <w:rFonts w:eastAsia="맑은 고딕"/>
              </w:rPr>
            </w:pPr>
            <w:r>
              <w:rPr>
                <w:rFonts w:eastAsia="맑은 고딕"/>
              </w:rPr>
              <w:t>Media Session Handler</w:t>
            </w:r>
          </w:p>
        </w:tc>
        <w:tc>
          <w:tcPr>
            <w:tcW w:w="2588" w:type="dxa"/>
          </w:tcPr>
          <w:p w14:paraId="192E91C4" w14:textId="77777777" w:rsidR="00CB0E85" w:rsidRDefault="00CB0E85" w:rsidP="0034420D">
            <w:pPr>
              <w:pStyle w:val="TAC"/>
              <w:rPr>
                <w:rFonts w:eastAsia="맑은 고딕"/>
              </w:rPr>
            </w:pPr>
            <w:r>
              <w:rPr>
                <w:rFonts w:eastAsia="맑은 고딕"/>
              </w:rPr>
              <w:t>RTC Media Session Handler</w:t>
            </w:r>
          </w:p>
        </w:tc>
      </w:tr>
      <w:tr w:rsidR="00CB0E85" w14:paraId="406DB2D1" w14:textId="77777777" w:rsidTr="0034420D">
        <w:trPr>
          <w:jc w:val="center"/>
        </w:trPr>
        <w:tc>
          <w:tcPr>
            <w:tcW w:w="275" w:type="dxa"/>
          </w:tcPr>
          <w:p w14:paraId="120AF618" w14:textId="77777777" w:rsidR="00CB0E85" w:rsidRDefault="00CB0E85" w:rsidP="0034420D">
            <w:pPr>
              <w:pStyle w:val="TAL"/>
              <w:rPr>
                <w:rFonts w:eastAsia="맑은 고딕"/>
              </w:rPr>
            </w:pPr>
          </w:p>
        </w:tc>
        <w:tc>
          <w:tcPr>
            <w:tcW w:w="2519" w:type="dxa"/>
          </w:tcPr>
          <w:p w14:paraId="498FC265" w14:textId="77777777" w:rsidR="00CB0E85" w:rsidRDefault="00CB0E85" w:rsidP="0034420D">
            <w:pPr>
              <w:pStyle w:val="TAL"/>
              <w:rPr>
                <w:rFonts w:eastAsia="맑은 고딕"/>
              </w:rPr>
            </w:pPr>
            <w:r>
              <w:rPr>
                <w:rFonts w:eastAsia="맑은 고딕"/>
              </w:rPr>
              <w:t>Media Access Function</w:t>
            </w:r>
          </w:p>
        </w:tc>
        <w:tc>
          <w:tcPr>
            <w:tcW w:w="2588" w:type="dxa"/>
          </w:tcPr>
          <w:p w14:paraId="2B218811" w14:textId="77777777" w:rsidR="00CB0E85" w:rsidRDefault="00CB0E85" w:rsidP="0034420D">
            <w:pPr>
              <w:pStyle w:val="TAC"/>
              <w:rPr>
                <w:rFonts w:eastAsia="맑은 고딕"/>
              </w:rPr>
            </w:pPr>
            <w:del w:id="185" w:author="Hakju Ryan Lee" w:date="2024-05-13T07:13:00Z">
              <w:r w:rsidDel="003B0FD3">
                <w:rPr>
                  <w:rFonts w:eastAsia="맑은 고딕"/>
                </w:rPr>
                <w:delText>WebRTC Framework</w:delText>
              </w:r>
            </w:del>
            <w:ins w:id="186" w:author="Hakju Ryan Lee" w:date="2024-05-13T07:13:00Z">
              <w:r>
                <w:rPr>
                  <w:rFonts w:eastAsia="맑은 고딕"/>
                </w:rPr>
                <w:t>RTC Access Function</w:t>
              </w:r>
            </w:ins>
          </w:p>
        </w:tc>
      </w:tr>
      <w:tr w:rsidR="00CB0E85" w14:paraId="315BA813" w14:textId="77777777" w:rsidTr="0034420D">
        <w:trPr>
          <w:jc w:val="center"/>
        </w:trPr>
        <w:tc>
          <w:tcPr>
            <w:tcW w:w="2794" w:type="dxa"/>
            <w:gridSpan w:val="2"/>
          </w:tcPr>
          <w:p w14:paraId="4B71D012" w14:textId="77777777" w:rsidR="00CB0E85" w:rsidRDefault="00CB0E85" w:rsidP="0034420D">
            <w:pPr>
              <w:pStyle w:val="TAL"/>
              <w:rPr>
                <w:rFonts w:eastAsia="맑은 고딕"/>
              </w:rPr>
            </w:pPr>
            <w:r>
              <w:rPr>
                <w:rFonts w:eastAsia="맑은 고딕"/>
              </w:rPr>
              <w:t>Media Application Provider</w:t>
            </w:r>
          </w:p>
        </w:tc>
        <w:tc>
          <w:tcPr>
            <w:tcW w:w="2588" w:type="dxa"/>
          </w:tcPr>
          <w:p w14:paraId="68481BB4" w14:textId="77777777" w:rsidR="00CB0E85" w:rsidRDefault="00CB0E85" w:rsidP="0034420D">
            <w:pPr>
              <w:pStyle w:val="TAC"/>
              <w:rPr>
                <w:rFonts w:eastAsia="맑은 고딕"/>
              </w:rPr>
            </w:pPr>
            <w:r>
              <w:rPr>
                <w:rFonts w:eastAsia="맑은 고딕"/>
              </w:rPr>
              <w:t>RTC Application Provider</w:t>
            </w:r>
          </w:p>
        </w:tc>
      </w:tr>
      <w:tr w:rsidR="00CB0E85" w14:paraId="5F96EE91" w14:textId="77777777" w:rsidTr="0034420D">
        <w:trPr>
          <w:jc w:val="center"/>
        </w:trPr>
        <w:tc>
          <w:tcPr>
            <w:tcW w:w="2794" w:type="dxa"/>
            <w:gridSpan w:val="2"/>
          </w:tcPr>
          <w:p w14:paraId="244BB905" w14:textId="77777777" w:rsidR="00CB0E85" w:rsidRDefault="00CB0E85" w:rsidP="0034420D">
            <w:pPr>
              <w:pStyle w:val="TAL"/>
              <w:rPr>
                <w:rFonts w:eastAsia="맑은 고딕"/>
              </w:rPr>
            </w:pPr>
            <w:r>
              <w:rPr>
                <w:rFonts w:eastAsia="맑은 고딕"/>
              </w:rPr>
              <w:t>Media-aware Application</w:t>
            </w:r>
          </w:p>
        </w:tc>
        <w:tc>
          <w:tcPr>
            <w:tcW w:w="2588" w:type="dxa"/>
          </w:tcPr>
          <w:p w14:paraId="0805BFAC" w14:textId="77777777" w:rsidR="00CB0E85" w:rsidRDefault="00CB0E85" w:rsidP="0034420D">
            <w:pPr>
              <w:pStyle w:val="TAC"/>
              <w:rPr>
                <w:rFonts w:eastAsia="맑은 고딕"/>
              </w:rPr>
            </w:pPr>
            <w:r>
              <w:rPr>
                <w:rFonts w:eastAsia="맑은 고딕"/>
              </w:rPr>
              <w:t>Native WebRTC App</w:t>
            </w:r>
          </w:p>
        </w:tc>
      </w:tr>
    </w:tbl>
    <w:p w14:paraId="3C4B1CA6" w14:textId="77777777" w:rsidR="00CB0E85" w:rsidRDefault="00CB0E85" w:rsidP="00CB0E85"/>
    <w:p w14:paraId="2896DC54" w14:textId="77777777" w:rsidR="00CB0E85" w:rsidRDefault="00CB0E85" w:rsidP="00CB0E85">
      <w:pPr>
        <w:pStyle w:val="40"/>
      </w:pPr>
      <w:bookmarkStart w:id="187" w:name="_Toc151022465"/>
      <w:bookmarkStart w:id="188" w:name="_Toc161989881"/>
      <w:r w:rsidRPr="00154B26">
        <w:t>4.1.2.</w:t>
      </w:r>
      <w:r>
        <w:t>4</w:t>
      </w:r>
      <w:r>
        <w:tab/>
        <w:t>Reference points</w:t>
      </w:r>
      <w:bookmarkEnd w:id="187"/>
      <w:bookmarkEnd w:id="188"/>
    </w:p>
    <w:p w14:paraId="3E8F5C0E" w14:textId="77777777" w:rsidR="00CB0E85" w:rsidRDefault="00CB0E85" w:rsidP="00CB0E85">
      <w:pPr>
        <w:spacing w:after="240"/>
      </w:pPr>
      <w:r>
        <w:t>The following reference points are defined for Media Delivery:</w:t>
      </w:r>
    </w:p>
    <w:p w14:paraId="1CCB6140" w14:textId="77777777" w:rsidR="00CB0E85" w:rsidRDefault="00CB0E85" w:rsidP="00CB0E85">
      <w:pPr>
        <w:pStyle w:val="EX"/>
      </w:pPr>
      <w:r w:rsidRPr="005A5453">
        <w:rPr>
          <w:b/>
          <w:bCs/>
        </w:rPr>
        <w:t>M1</w:t>
      </w:r>
      <w:r w:rsidRPr="005A5453">
        <w:t>:</w:t>
      </w:r>
      <w:r>
        <w:tab/>
        <w:t>Reference point between the Media Application Provider and the Media AF for the provisioning of Media Delivery.</w:t>
      </w:r>
    </w:p>
    <w:p w14:paraId="415E97C3" w14:textId="77777777" w:rsidR="00CB0E85" w:rsidRDefault="00CB0E85" w:rsidP="00CB0E85">
      <w:pPr>
        <w:pStyle w:val="EX"/>
      </w:pPr>
      <w:r w:rsidRPr="005A5453">
        <w:rPr>
          <w:b/>
          <w:bCs/>
        </w:rPr>
        <w:t>M2</w:t>
      </w:r>
      <w:r>
        <w:t>:</w:t>
      </w:r>
      <w:r>
        <w:tab/>
        <w:t>Reference point between the Media Application Provider and the Media AS for the purposes of ingesting media into the Media AS or egesting media from the Media AS.</w:t>
      </w:r>
    </w:p>
    <w:p w14:paraId="64F0E091" w14:textId="77777777" w:rsidR="00CB0E85" w:rsidRDefault="00CB0E85" w:rsidP="00CB0E85">
      <w:pPr>
        <w:pStyle w:val="NO"/>
      </w:pPr>
      <w:r>
        <w:t>NOTE 1:</w:t>
      </w:r>
      <w:r>
        <w:tab/>
        <w:t>Reference point M2 is not defined by the RTC architecture in this release.</w:t>
      </w:r>
    </w:p>
    <w:p w14:paraId="07E3F485" w14:textId="77777777" w:rsidR="00CB0E85" w:rsidRDefault="00CB0E85" w:rsidP="00CB0E85">
      <w:pPr>
        <w:pStyle w:val="EX"/>
      </w:pPr>
      <w:r w:rsidRPr="005A5453">
        <w:rPr>
          <w:b/>
          <w:bCs/>
        </w:rPr>
        <w:t>M3</w:t>
      </w:r>
      <w:r>
        <w:t>:</w:t>
      </w:r>
      <w:r>
        <w:tab/>
        <w:t>Reference point between the Media AF and the Media AS for the purposes of Media AS configuration and/or for media session handling in relation to Media Delivery.</w:t>
      </w:r>
    </w:p>
    <w:p w14:paraId="4F283DA0" w14:textId="77777777" w:rsidR="00CB0E85" w:rsidRDefault="00CB0E85" w:rsidP="00CB0E85">
      <w:pPr>
        <w:pStyle w:val="NO"/>
      </w:pPr>
      <w:r>
        <w:t>NOTE 2:</w:t>
      </w:r>
      <w:r>
        <w:tab/>
        <w:t>Reference point M3 is defined by the RTC architecture in this release but specification is for future study.</w:t>
      </w:r>
    </w:p>
    <w:p w14:paraId="55D0FC83" w14:textId="77777777" w:rsidR="00CB0E85" w:rsidRDefault="00CB0E85" w:rsidP="00CB0E85">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4D74222E" w14:textId="77777777" w:rsidR="00CB0E85" w:rsidRDefault="00CB0E85" w:rsidP="00CB0E85">
      <w:pPr>
        <w:pStyle w:val="NO"/>
      </w:pPr>
      <w:r>
        <w:t>NOTE 3:</w:t>
      </w:r>
      <w:r>
        <w:tab/>
        <w:t>Session setup signalling at reference point RTC</w:t>
      </w:r>
      <w:r>
        <w:noBreakHyphen/>
        <w:t>4 lies outside the scope of reference point M4.</w:t>
      </w:r>
    </w:p>
    <w:p w14:paraId="7B500A76" w14:textId="77777777" w:rsidR="00CB0E85" w:rsidRDefault="00CB0E85" w:rsidP="00CB0E85">
      <w:pPr>
        <w:pStyle w:val="EX"/>
      </w:pPr>
      <w:r w:rsidRPr="005A5453">
        <w:rPr>
          <w:b/>
          <w:bCs/>
        </w:rPr>
        <w:t>M5</w:t>
      </w:r>
      <w:r>
        <w:t>:</w:t>
      </w:r>
      <w:r>
        <w:tab/>
        <w:t>Reference point between the Media AF and the Media Session Handler in the Media Client for the purpose of media session handling in relation to Media Delivery.</w:t>
      </w:r>
    </w:p>
    <w:p w14:paraId="48AE4335" w14:textId="77777777" w:rsidR="00CB0E85" w:rsidRDefault="00CB0E85" w:rsidP="00CB0E85">
      <w:pPr>
        <w:pStyle w:val="EX"/>
      </w:pPr>
      <w:r w:rsidRPr="005A5453">
        <w:rPr>
          <w:b/>
          <w:bCs/>
        </w:rPr>
        <w:t>M6</w:t>
      </w:r>
      <w:r>
        <w:t>:</w:t>
      </w:r>
      <w:r>
        <w:tab/>
        <w:t>Reference point between the Media-aware Application and the Media Session Handler for the purpose of configuring the Media Session Handler.</w:t>
      </w:r>
    </w:p>
    <w:p w14:paraId="60552949" w14:textId="77777777" w:rsidR="00CB0E85" w:rsidRDefault="00CB0E85" w:rsidP="00CB0E85">
      <w:pPr>
        <w:pStyle w:val="EX"/>
      </w:pPr>
      <w:r w:rsidRPr="005A5453">
        <w:rPr>
          <w:b/>
          <w:bCs/>
        </w:rPr>
        <w:t>M7</w:t>
      </w:r>
      <w:r>
        <w:t>:</w:t>
      </w:r>
      <w:r>
        <w:tab/>
        <w:t>Reference point between the Media-aware Application and the Media Access Function for the purpose of media access control.</w:t>
      </w:r>
    </w:p>
    <w:p w14:paraId="3E1DB7FA" w14:textId="77777777" w:rsidR="00CB0E85" w:rsidRDefault="00CB0E85" w:rsidP="00CB0E85">
      <w:pPr>
        <w:pStyle w:val="EX"/>
        <w:keepNext/>
      </w:pPr>
      <w:r w:rsidRPr="005A5453">
        <w:rPr>
          <w:b/>
        </w:rPr>
        <w:t>M8</w:t>
      </w:r>
      <w:r>
        <w:t>:</w:t>
      </w:r>
      <w:r>
        <w:tab/>
        <w:t>Reference point between the Media-aware Application and the Media Application Provider.</w:t>
      </w:r>
    </w:p>
    <w:p w14:paraId="1527BF39" w14:textId="77777777" w:rsidR="00CB0E85" w:rsidRDefault="00CB0E85" w:rsidP="00CB0E85">
      <w:pPr>
        <w:pStyle w:val="NO"/>
      </w:pPr>
      <w:r>
        <w:t>NOTE 4:</w:t>
      </w:r>
      <w:r>
        <w:tab/>
        <w:t>Reference point M8 is private and therefore beyond the scope of standardisation.</w:t>
      </w:r>
    </w:p>
    <w:p w14:paraId="30DFB989" w14:textId="77777777" w:rsidR="00CB0E85" w:rsidRDefault="00CB0E85" w:rsidP="00CB0E85">
      <w:pPr>
        <w:pStyle w:val="EX"/>
        <w:keepNext/>
      </w:pPr>
      <w:r w:rsidRPr="005A5453">
        <w:rPr>
          <w:b/>
          <w:bCs/>
        </w:rPr>
        <w:t>M9</w:t>
      </w:r>
      <w:r>
        <w:t>:</w:t>
      </w:r>
      <w:r>
        <w:tab/>
        <w:t>Reference point between one instance of the Media AF and another for the purpose of Media AF instance chaining.</w:t>
      </w:r>
    </w:p>
    <w:p w14:paraId="11DD8FB8" w14:textId="01C156A0" w:rsidR="00CB0E85" w:rsidRDefault="00CB0E85" w:rsidP="00CB0E85">
      <w:pPr>
        <w:pStyle w:val="NO"/>
      </w:pPr>
      <w:commentRangeStart w:id="189"/>
      <w:commentRangeStart w:id="190"/>
      <w:r>
        <w:t>NOTE 5:</w:t>
      </w:r>
      <w:r>
        <w:tab/>
        <w:t>Reference point M9 is not defined by the RTC architecture</w:t>
      </w:r>
      <w:ins w:id="191" w:author="Richard Bradbury" w:date="2024-05-13T19:46:00Z">
        <w:r w:rsidR="004014B0">
          <w:t xml:space="preserve"> </w:t>
        </w:r>
      </w:ins>
      <w:ins w:id="192" w:author="Richard Bradbury" w:date="2024-05-13T19:47:00Z">
        <w:r w:rsidR="004014B0">
          <w:t>in this release</w:t>
        </w:r>
      </w:ins>
      <w:r>
        <w:t>.</w:t>
      </w:r>
      <w:commentRangeEnd w:id="189"/>
      <w:r w:rsidR="00CB3B44">
        <w:rPr>
          <w:rStyle w:val="ab"/>
        </w:rPr>
        <w:commentReference w:id="189"/>
      </w:r>
      <w:commentRangeEnd w:id="190"/>
      <w:r w:rsidR="00E22F1D">
        <w:rPr>
          <w:rStyle w:val="ab"/>
        </w:rPr>
        <w:commentReference w:id="190"/>
      </w:r>
    </w:p>
    <w:p w14:paraId="7BDF3C3D" w14:textId="651AAD8F" w:rsidR="00CB0E85" w:rsidRDefault="00CB0E85" w:rsidP="00CB0E85">
      <w:pPr>
        <w:pStyle w:val="EX"/>
        <w:keepNext/>
      </w:pPr>
      <w:r w:rsidRPr="005A5453">
        <w:rPr>
          <w:b/>
          <w:bCs/>
        </w:rPr>
        <w:t>M10</w:t>
      </w:r>
      <w:r>
        <w:t>:</w:t>
      </w:r>
      <w:r>
        <w:tab/>
        <w:t xml:space="preserve">Reference point between one instance of the Media AS and another for the purpose of </w:t>
      </w:r>
      <w:del w:id="193" w:author="Hakju Ryan Lee" w:date="2024-05-13T07:18:00Z">
        <w:r w:rsidDel="00DA00AE">
          <w:delText>peer-to-peer media transport between different Media Clients</w:delText>
        </w:r>
      </w:del>
      <w:ins w:id="194" w:author="Hakju Ryan Lee" w:date="2024-05-13T07:18:00Z">
        <w:r>
          <w:t>distributed service chaining over multiple Media AS</w:t>
        </w:r>
      </w:ins>
      <w:ins w:id="195" w:author="Richard Bradbury" w:date="2024-05-13T12:56:00Z">
        <w:r w:rsidR="00E82FFF">
          <w:t xml:space="preserve"> instance</w:t>
        </w:r>
      </w:ins>
      <w:ins w:id="196" w:author="Hakju Ryan Lee" w:date="2024-05-13T07:18:00Z">
        <w:r>
          <w:t>s</w:t>
        </w:r>
      </w:ins>
      <w:r>
        <w:t>.</w:t>
      </w:r>
    </w:p>
    <w:p w14:paraId="3E16EB6B" w14:textId="1BC8E14F" w:rsidR="00CB0E85" w:rsidRDefault="00CB0E85" w:rsidP="00CB0E85">
      <w:pPr>
        <w:pStyle w:val="NO"/>
      </w:pPr>
      <w:r>
        <w:t>NOTE 6:</w:t>
      </w:r>
      <w:r>
        <w:tab/>
        <w:t xml:space="preserve">Reference point M10 is </w:t>
      </w:r>
      <w:del w:id="197" w:author="Hakju Ryan Lee" w:date="2024-05-13T07:17:00Z">
        <w:r w:rsidDel="00DA00AE">
          <w:delText xml:space="preserve">not </w:delText>
        </w:r>
      </w:del>
      <w:r>
        <w:t xml:space="preserve">defined by the RTC architecture </w:t>
      </w:r>
      <w:ins w:id="198" w:author="Hakju Ryan Lee" w:date="2024-05-13T07:17:00Z">
        <w:r w:rsidR="00E82FFF">
          <w:t xml:space="preserve">but </w:t>
        </w:r>
      </w:ins>
      <w:ins w:id="199" w:author="Richard Bradbury" w:date="2024-05-13T19:47:00Z">
        <w:r w:rsidR="004014B0">
          <w:t xml:space="preserve">is </w:t>
        </w:r>
      </w:ins>
      <w:ins w:id="200" w:author="Hakju Ryan Lee" w:date="2024-05-13T07:17:00Z">
        <w:r w:rsidR="00E82FFF">
          <w:t xml:space="preserve">not further specified </w:t>
        </w:r>
      </w:ins>
      <w:r>
        <w:t>in this release.</w:t>
      </w:r>
    </w:p>
    <w:p w14:paraId="10523A12" w14:textId="77777777" w:rsidR="00CB0E85" w:rsidRDefault="00CB0E85" w:rsidP="00CB0E85">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3D8A81FB" w14:textId="79DC4711" w:rsidR="00CB0E85" w:rsidRDefault="00CB0E85" w:rsidP="00CB0E85">
      <w:pPr>
        <w:pStyle w:val="EX"/>
        <w:keepNext/>
        <w:rPr>
          <w:ins w:id="201" w:author="NTT" w:date="2024-05-20T18:43:00Z"/>
          <w:rFonts w:eastAsia="MS Mincho"/>
          <w:lang w:eastAsia="ja-JP"/>
        </w:rPr>
      </w:pPr>
      <w:ins w:id="202" w:author="Hakju Ryan Lee" w:date="2024-05-13T07:19:00Z">
        <w:r w:rsidRPr="005A5453">
          <w:rPr>
            <w:b/>
            <w:bCs/>
          </w:rPr>
          <w:lastRenderedPageBreak/>
          <w:t>M1</w:t>
        </w:r>
        <w:r>
          <w:rPr>
            <w:b/>
            <w:bCs/>
          </w:rPr>
          <w:t>2</w:t>
        </w:r>
        <w:r>
          <w:t>:</w:t>
        </w:r>
        <w:r>
          <w:tab/>
          <w:t xml:space="preserve">Reference point between one RTC Access </w:t>
        </w:r>
      </w:ins>
      <w:ins w:id="203" w:author="Hakju Ryan Lee" w:date="2024-05-13T07:20:00Z">
        <w:r>
          <w:t>Function in a UE</w:t>
        </w:r>
      </w:ins>
      <w:ins w:id="204" w:author="Hakju Ryan Lee" w:date="2024-05-13T07:19:00Z">
        <w:r>
          <w:t xml:space="preserve"> and another for the purpose of </w:t>
        </w:r>
      </w:ins>
      <w:ins w:id="205" w:author="Hakju Ryan Lee" w:date="2024-05-13T07:20:00Z">
        <w:r>
          <w:t>peer-to-peer media transport between different Media Clients</w:t>
        </w:r>
      </w:ins>
      <w:ins w:id="206" w:author="Richard Bradbury" w:date="2024-05-13T19:48:00Z">
        <w:r w:rsidR="004014B0">
          <w:t xml:space="preserve"> when this is permitted by the </w:t>
        </w:r>
      </w:ins>
      <w:ins w:id="207" w:author="Richard Bradbury" w:date="2024-05-13T19:50:00Z">
        <w:r w:rsidR="004014B0">
          <w:t>5G System</w:t>
        </w:r>
      </w:ins>
      <w:ins w:id="208" w:author="Hakju Ryan Lee" w:date="2024-05-13T07:19:00Z">
        <w:r>
          <w:t>.</w:t>
        </w:r>
      </w:ins>
    </w:p>
    <w:p w14:paraId="3E3149EE" w14:textId="4E9C38E9" w:rsidR="004B798E" w:rsidRDefault="004B798E" w:rsidP="004B798E">
      <w:pPr>
        <w:pStyle w:val="EX"/>
        <w:keepNext/>
        <w:rPr>
          <w:ins w:id="209" w:author="NTT" w:date="2024-05-20T18:43:00Z"/>
        </w:rPr>
      </w:pPr>
      <w:commentRangeStart w:id="210"/>
      <w:ins w:id="211" w:author="NTT" w:date="2024-05-20T18:43:00Z">
        <w:r w:rsidRPr="005A5453">
          <w:rPr>
            <w:b/>
            <w:bCs/>
          </w:rPr>
          <w:t>M1</w:t>
        </w:r>
        <w:r>
          <w:rPr>
            <w:rFonts w:eastAsia="MS Mincho" w:hint="eastAsia"/>
            <w:b/>
            <w:bCs/>
            <w:lang w:eastAsia="ja-JP"/>
          </w:rPr>
          <w:t>3</w:t>
        </w:r>
        <w:r>
          <w:t>:</w:t>
        </w:r>
        <w:r>
          <w:tab/>
          <w:t xml:space="preserve">Reference point between </w:t>
        </w:r>
      </w:ins>
      <w:ins w:id="212" w:author="NTT" w:date="2024-05-20T20:28:00Z">
        <w:r w:rsidR="00C67BBA">
          <w:rPr>
            <w:rFonts w:eastAsia="MS Mincho" w:hint="eastAsia"/>
            <w:lang w:eastAsia="ja-JP"/>
          </w:rPr>
          <w:t>the</w:t>
        </w:r>
      </w:ins>
      <w:ins w:id="213" w:author="NTT" w:date="2024-05-20T18:43:00Z">
        <w:r>
          <w:t xml:space="preserve"> </w:t>
        </w:r>
      </w:ins>
      <w:ins w:id="214" w:author="NTT" w:date="2024-05-20T20:28:00Z">
        <w:r w:rsidR="00C67BBA">
          <w:rPr>
            <w:rFonts w:eastAsia="MS Mincho" w:hint="eastAsia"/>
            <w:lang w:eastAsia="ja-JP"/>
          </w:rPr>
          <w:t>Media-aware</w:t>
        </w:r>
      </w:ins>
      <w:ins w:id="215" w:author="NTT" w:date="2024-05-20T20:29:00Z">
        <w:r w:rsidR="00C67BBA">
          <w:rPr>
            <w:rFonts w:eastAsia="MS Mincho" w:hint="eastAsia"/>
            <w:lang w:eastAsia="ja-JP"/>
          </w:rPr>
          <w:t xml:space="preserve"> </w:t>
        </w:r>
      </w:ins>
      <w:ins w:id="216" w:author="NTT" w:date="2024-05-20T18:43:00Z">
        <w:r>
          <w:rPr>
            <w:rFonts w:eastAsia="MS Mincho" w:hint="eastAsia"/>
            <w:lang w:eastAsia="ja-JP"/>
          </w:rPr>
          <w:t>Application</w:t>
        </w:r>
        <w:r>
          <w:t xml:space="preserve"> and </w:t>
        </w:r>
        <w:r>
          <w:rPr>
            <w:rFonts w:eastAsia="MS Mincho" w:hint="eastAsia"/>
            <w:lang w:eastAsia="ja-JP"/>
          </w:rPr>
          <w:t>the Media</w:t>
        </w:r>
      </w:ins>
      <w:ins w:id="217" w:author="Richard Bradbury (2024-05-20)" w:date="2024-05-20T22:27:00Z">
        <w:r w:rsidR="00906A32">
          <w:rPr>
            <w:rFonts w:eastAsia="MS Mincho"/>
            <w:lang w:eastAsia="ja-JP"/>
          </w:rPr>
          <w:t> </w:t>
        </w:r>
      </w:ins>
      <w:ins w:id="218" w:author="NTT" w:date="2024-05-20T18:43:00Z">
        <w:r>
          <w:rPr>
            <w:rFonts w:eastAsia="MS Mincho" w:hint="eastAsia"/>
            <w:lang w:eastAsia="ja-JP"/>
          </w:rPr>
          <w:t>AS</w:t>
        </w:r>
        <w:r>
          <w:t xml:space="preserve"> for the purpose of </w:t>
        </w:r>
      </w:ins>
      <w:ins w:id="219" w:author="NTT" w:date="2024-05-20T18:44:00Z">
        <w:r>
          <w:rPr>
            <w:rFonts w:eastAsia="MS Mincho" w:hint="eastAsia"/>
            <w:lang w:eastAsia="ja-JP"/>
          </w:rPr>
          <w:t>signal</w:t>
        </w:r>
      </w:ins>
      <w:ins w:id="220" w:author="NTT" w:date="2024-05-20T18:45:00Z">
        <w:r>
          <w:rPr>
            <w:rFonts w:eastAsia="MS Mincho" w:hint="eastAsia"/>
            <w:lang w:eastAsia="ja-JP"/>
          </w:rPr>
          <w:t>l</w:t>
        </w:r>
      </w:ins>
      <w:ins w:id="221" w:author="NTT" w:date="2024-05-20T18:44:00Z">
        <w:r>
          <w:rPr>
            <w:rFonts w:eastAsia="MS Mincho" w:hint="eastAsia"/>
            <w:lang w:eastAsia="ja-JP"/>
          </w:rPr>
          <w:t>ing</w:t>
        </w:r>
      </w:ins>
      <w:ins w:id="222" w:author="NTT" w:date="2024-05-20T18:43:00Z">
        <w:r>
          <w:t xml:space="preserve"> </w:t>
        </w:r>
      </w:ins>
      <w:ins w:id="223" w:author="NTT" w:date="2024-05-20T18:44:00Z">
        <w:r>
          <w:rPr>
            <w:rFonts w:eastAsia="MS Mincho" w:hint="eastAsia"/>
            <w:lang w:eastAsia="ja-JP"/>
          </w:rPr>
          <w:t xml:space="preserve">message </w:t>
        </w:r>
      </w:ins>
      <w:ins w:id="224" w:author="NTT" w:date="2024-05-20T18:45:00Z">
        <w:r>
          <w:rPr>
            <w:rFonts w:eastAsia="MS Mincho" w:hint="eastAsia"/>
            <w:lang w:eastAsia="ja-JP"/>
          </w:rPr>
          <w:t>exchange to</w:t>
        </w:r>
        <w:r w:rsidR="00906A32">
          <w:rPr>
            <w:rFonts w:eastAsia="MS Mincho" w:hint="eastAsia"/>
            <w:lang w:eastAsia="ja-JP"/>
          </w:rPr>
          <w:t xml:space="preserve"> control</w:t>
        </w:r>
        <w:r>
          <w:rPr>
            <w:rFonts w:eastAsia="MS Mincho" w:hint="eastAsia"/>
            <w:lang w:eastAsia="ja-JP"/>
          </w:rPr>
          <w:t xml:space="preserve"> </w:t>
        </w:r>
      </w:ins>
      <w:ins w:id="225" w:author="Richard Bradbury (2024-05-20)" w:date="2024-05-20T22:27:00Z">
        <w:r w:rsidR="00906A32">
          <w:rPr>
            <w:rFonts w:eastAsia="MS Mincho"/>
            <w:lang w:eastAsia="ja-JP"/>
          </w:rPr>
          <w:t xml:space="preserve">a </w:t>
        </w:r>
      </w:ins>
      <w:ins w:id="226" w:author="NTT" w:date="2024-05-20T18:45:00Z">
        <w:r>
          <w:rPr>
            <w:rFonts w:eastAsia="MS Mincho" w:hint="eastAsia"/>
            <w:lang w:eastAsia="ja-JP"/>
          </w:rPr>
          <w:t>media session</w:t>
        </w:r>
      </w:ins>
      <w:ins w:id="227" w:author="NTT" w:date="2024-05-20T18:43:00Z">
        <w:r>
          <w:t>.</w:t>
        </w:r>
      </w:ins>
      <w:commentRangeEnd w:id="210"/>
      <w:r w:rsidR="00906A32">
        <w:rPr>
          <w:rStyle w:val="ab"/>
        </w:rPr>
        <w:commentReference w:id="210"/>
      </w:r>
    </w:p>
    <w:p w14:paraId="4BB8BF79" w14:textId="77777777" w:rsidR="00CB0E85" w:rsidRPr="008323BF" w:rsidRDefault="00CB0E85" w:rsidP="00CB0E85">
      <w:pPr>
        <w:pStyle w:val="TH"/>
      </w:pPr>
      <w:r w:rsidRPr="008323BF">
        <w:t xml:space="preserve">Table </w:t>
      </w:r>
      <w:r w:rsidRPr="00154B26">
        <w:t>4.1.2.</w:t>
      </w:r>
      <w:r>
        <w:t>4</w:t>
      </w:r>
      <w:r w:rsidRPr="008323BF">
        <w:t>-1</w:t>
      </w:r>
      <w:r>
        <w:t>:</w:t>
      </w:r>
      <w:r w:rsidRPr="008323BF">
        <w:t xml:space="preserve"> Mapping of </w:t>
      </w:r>
      <w:r>
        <w:t>RTC</w:t>
      </w:r>
      <w:r w:rsidRPr="008323BF">
        <w:t xml:space="preserve"> reference points to generalized Media Delivery architecture</w:t>
      </w:r>
    </w:p>
    <w:tbl>
      <w:tblPr>
        <w:tblStyle w:val="af1"/>
        <w:tblW w:w="0" w:type="auto"/>
        <w:jc w:val="center"/>
        <w:tblLook w:val="04A0" w:firstRow="1" w:lastRow="0" w:firstColumn="1" w:lastColumn="0" w:noHBand="0" w:noVBand="1"/>
      </w:tblPr>
      <w:tblGrid>
        <w:gridCol w:w="2830"/>
        <w:gridCol w:w="1560"/>
      </w:tblGrid>
      <w:tr w:rsidR="00CB0E85" w14:paraId="3A88C344" w14:textId="77777777" w:rsidTr="0034420D">
        <w:trPr>
          <w:jc w:val="center"/>
        </w:trPr>
        <w:tc>
          <w:tcPr>
            <w:tcW w:w="2830" w:type="dxa"/>
            <w:shd w:val="clear" w:color="auto" w:fill="BFBFBF" w:themeFill="background1" w:themeFillShade="BF"/>
          </w:tcPr>
          <w:p w14:paraId="09965EA6" w14:textId="77777777" w:rsidR="00CB0E85" w:rsidRPr="006E1D97" w:rsidRDefault="00CB0E85" w:rsidP="0034420D">
            <w:pPr>
              <w:pStyle w:val="TAH"/>
              <w:rPr>
                <w:rFonts w:eastAsia="맑은 고딕"/>
                <w:lang w:eastAsia="ko-KR"/>
              </w:rPr>
            </w:pPr>
            <w:r w:rsidRPr="006E1D97">
              <w:rPr>
                <w:rFonts w:eastAsia="맑은 고딕"/>
                <w:lang w:eastAsia="ko-KR"/>
              </w:rPr>
              <w:t xml:space="preserve">Generalized </w:t>
            </w:r>
            <w:r>
              <w:rPr>
                <w:rFonts w:eastAsia="맑은 고딕"/>
                <w:lang w:eastAsia="ko-KR"/>
              </w:rPr>
              <w:t>M</w:t>
            </w:r>
            <w:r w:rsidRPr="006E1D97">
              <w:rPr>
                <w:rFonts w:eastAsia="맑은 고딕"/>
                <w:lang w:eastAsia="ko-KR"/>
              </w:rPr>
              <w:t xml:space="preserve">edia </w:t>
            </w:r>
            <w:r>
              <w:rPr>
                <w:rFonts w:eastAsia="맑은 고딕"/>
                <w:lang w:eastAsia="ko-KR"/>
              </w:rPr>
              <w:t>Delivery a</w:t>
            </w:r>
            <w:r w:rsidRPr="006E1D97">
              <w:rPr>
                <w:rFonts w:eastAsia="맑은 고딕"/>
                <w:lang w:eastAsia="ko-KR"/>
              </w:rPr>
              <w:t xml:space="preserve">rchitecture </w:t>
            </w:r>
            <w:r>
              <w:rPr>
                <w:rFonts w:eastAsia="맑은 고딕"/>
                <w:lang w:eastAsia="ko-KR"/>
              </w:rPr>
              <w:t>r</w:t>
            </w:r>
            <w:r w:rsidRPr="006E1D97">
              <w:rPr>
                <w:rFonts w:eastAsia="맑은 고딕"/>
                <w:lang w:eastAsia="ko-KR"/>
              </w:rPr>
              <w:t xml:space="preserve">eference </w:t>
            </w:r>
            <w:r>
              <w:rPr>
                <w:rFonts w:eastAsia="맑은 고딕"/>
                <w:lang w:eastAsia="ko-KR"/>
              </w:rPr>
              <w:t>p</w:t>
            </w:r>
            <w:r w:rsidRPr="006E1D97">
              <w:rPr>
                <w:rFonts w:eastAsia="맑은 고딕"/>
                <w:lang w:eastAsia="ko-KR"/>
              </w:rPr>
              <w:t>oint</w:t>
            </w:r>
          </w:p>
        </w:tc>
        <w:tc>
          <w:tcPr>
            <w:tcW w:w="1560" w:type="dxa"/>
            <w:shd w:val="clear" w:color="auto" w:fill="BFBFBF" w:themeFill="background1" w:themeFillShade="BF"/>
          </w:tcPr>
          <w:p w14:paraId="68B9CA0A" w14:textId="77777777" w:rsidR="00CB0E85" w:rsidRDefault="00CB0E85" w:rsidP="0034420D">
            <w:pPr>
              <w:pStyle w:val="TAH"/>
              <w:rPr>
                <w:rFonts w:eastAsia="맑은 고딕"/>
                <w:lang w:eastAsia="ko-KR"/>
              </w:rPr>
            </w:pPr>
            <w:r>
              <w:rPr>
                <w:rFonts w:eastAsia="맑은 고딕"/>
                <w:lang w:eastAsia="ko-KR"/>
              </w:rPr>
              <w:t>RTC reference point</w:t>
            </w:r>
          </w:p>
        </w:tc>
      </w:tr>
      <w:tr w:rsidR="00CB0E85" w14:paraId="550B020D" w14:textId="77777777" w:rsidTr="0034420D">
        <w:trPr>
          <w:jc w:val="center"/>
        </w:trPr>
        <w:tc>
          <w:tcPr>
            <w:tcW w:w="2830" w:type="dxa"/>
          </w:tcPr>
          <w:p w14:paraId="2BB7D52E" w14:textId="77777777" w:rsidR="00CB0E85" w:rsidRDefault="00CB0E85" w:rsidP="0034420D">
            <w:pPr>
              <w:pStyle w:val="TAC"/>
              <w:rPr>
                <w:rFonts w:eastAsia="맑은 고딕"/>
                <w:lang w:eastAsia="ko-KR"/>
              </w:rPr>
            </w:pPr>
            <w:r>
              <w:rPr>
                <w:rFonts w:eastAsia="맑은 고딕"/>
                <w:lang w:eastAsia="ko-KR"/>
              </w:rPr>
              <w:t>M1</w:t>
            </w:r>
          </w:p>
        </w:tc>
        <w:tc>
          <w:tcPr>
            <w:tcW w:w="1560" w:type="dxa"/>
          </w:tcPr>
          <w:p w14:paraId="467A1882"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1</w:t>
            </w:r>
          </w:p>
        </w:tc>
      </w:tr>
      <w:tr w:rsidR="00CB0E85" w14:paraId="4DCAB720" w14:textId="77777777" w:rsidTr="0034420D">
        <w:trPr>
          <w:jc w:val="center"/>
        </w:trPr>
        <w:tc>
          <w:tcPr>
            <w:tcW w:w="2830" w:type="dxa"/>
          </w:tcPr>
          <w:p w14:paraId="225A89DC" w14:textId="77777777" w:rsidR="00CB0E85" w:rsidRDefault="00CB0E85" w:rsidP="0034420D">
            <w:pPr>
              <w:pStyle w:val="TAC"/>
              <w:rPr>
                <w:rFonts w:eastAsia="맑은 고딕"/>
                <w:lang w:eastAsia="ko-KR"/>
              </w:rPr>
            </w:pPr>
            <w:r>
              <w:rPr>
                <w:rFonts w:eastAsia="맑은 고딕"/>
                <w:lang w:eastAsia="ko-KR"/>
              </w:rPr>
              <w:t>M2</w:t>
            </w:r>
          </w:p>
        </w:tc>
        <w:tc>
          <w:tcPr>
            <w:tcW w:w="1560" w:type="dxa"/>
          </w:tcPr>
          <w:p w14:paraId="06678E4C" w14:textId="77777777" w:rsidR="00CB0E85" w:rsidRDefault="00CB0E85" w:rsidP="0034420D">
            <w:pPr>
              <w:pStyle w:val="TAC"/>
              <w:rPr>
                <w:rFonts w:eastAsia="맑은 고딕"/>
                <w:lang w:eastAsia="ko-KR"/>
              </w:rPr>
            </w:pPr>
            <w:r>
              <w:rPr>
                <w:rFonts w:eastAsia="맑은 고딕"/>
                <w:lang w:eastAsia="ko-KR"/>
              </w:rPr>
              <w:t>Not defined</w:t>
            </w:r>
          </w:p>
        </w:tc>
      </w:tr>
      <w:tr w:rsidR="00CB0E85" w14:paraId="1D6FC847" w14:textId="77777777" w:rsidTr="0034420D">
        <w:trPr>
          <w:jc w:val="center"/>
        </w:trPr>
        <w:tc>
          <w:tcPr>
            <w:tcW w:w="2830" w:type="dxa"/>
          </w:tcPr>
          <w:p w14:paraId="74E02555" w14:textId="77777777" w:rsidR="00CB0E85" w:rsidRDefault="00CB0E85" w:rsidP="0034420D">
            <w:pPr>
              <w:pStyle w:val="TAC"/>
              <w:rPr>
                <w:rFonts w:eastAsia="맑은 고딕"/>
                <w:lang w:eastAsia="ko-KR"/>
              </w:rPr>
            </w:pPr>
            <w:r>
              <w:rPr>
                <w:rFonts w:eastAsia="맑은 고딕"/>
                <w:lang w:eastAsia="ko-KR"/>
              </w:rPr>
              <w:t>M3</w:t>
            </w:r>
          </w:p>
        </w:tc>
        <w:tc>
          <w:tcPr>
            <w:tcW w:w="1560" w:type="dxa"/>
          </w:tcPr>
          <w:p w14:paraId="56051E7F"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3</w:t>
            </w:r>
          </w:p>
        </w:tc>
      </w:tr>
      <w:tr w:rsidR="00CB0E85" w14:paraId="55D6B44B" w14:textId="77777777" w:rsidTr="0034420D">
        <w:trPr>
          <w:jc w:val="center"/>
        </w:trPr>
        <w:tc>
          <w:tcPr>
            <w:tcW w:w="2830" w:type="dxa"/>
          </w:tcPr>
          <w:p w14:paraId="646312F9" w14:textId="77777777" w:rsidR="00CB0E85" w:rsidRDefault="00CB0E85" w:rsidP="0034420D">
            <w:pPr>
              <w:pStyle w:val="TAC"/>
              <w:rPr>
                <w:rFonts w:eastAsia="맑은 고딕"/>
                <w:lang w:eastAsia="ko-KR"/>
              </w:rPr>
            </w:pPr>
            <w:r>
              <w:rPr>
                <w:rFonts w:eastAsia="맑은 고딕"/>
                <w:lang w:eastAsia="ko-KR"/>
              </w:rPr>
              <w:t>M4</w:t>
            </w:r>
          </w:p>
        </w:tc>
        <w:tc>
          <w:tcPr>
            <w:tcW w:w="1560" w:type="dxa"/>
          </w:tcPr>
          <w:p w14:paraId="47DBC9BA"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4</w:t>
            </w:r>
          </w:p>
        </w:tc>
      </w:tr>
      <w:tr w:rsidR="00CB0E85" w14:paraId="676DB046" w14:textId="77777777" w:rsidTr="0034420D">
        <w:trPr>
          <w:jc w:val="center"/>
        </w:trPr>
        <w:tc>
          <w:tcPr>
            <w:tcW w:w="2830" w:type="dxa"/>
          </w:tcPr>
          <w:p w14:paraId="28CF8547" w14:textId="77777777" w:rsidR="00CB0E85" w:rsidRDefault="00CB0E85" w:rsidP="0034420D">
            <w:pPr>
              <w:pStyle w:val="TAC"/>
              <w:rPr>
                <w:rFonts w:eastAsia="맑은 고딕"/>
                <w:lang w:eastAsia="ko-KR"/>
              </w:rPr>
            </w:pPr>
            <w:r>
              <w:rPr>
                <w:rFonts w:eastAsia="맑은 고딕"/>
                <w:lang w:eastAsia="ko-KR"/>
              </w:rPr>
              <w:t>M5</w:t>
            </w:r>
          </w:p>
        </w:tc>
        <w:tc>
          <w:tcPr>
            <w:tcW w:w="1560" w:type="dxa"/>
          </w:tcPr>
          <w:p w14:paraId="3C38BB14"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5</w:t>
            </w:r>
          </w:p>
        </w:tc>
      </w:tr>
      <w:tr w:rsidR="00CB0E85" w14:paraId="391C9BB9" w14:textId="77777777" w:rsidTr="0034420D">
        <w:trPr>
          <w:jc w:val="center"/>
        </w:trPr>
        <w:tc>
          <w:tcPr>
            <w:tcW w:w="2830" w:type="dxa"/>
          </w:tcPr>
          <w:p w14:paraId="76106E9A" w14:textId="77777777" w:rsidR="00CB0E85" w:rsidRDefault="00CB0E85" w:rsidP="0034420D">
            <w:pPr>
              <w:pStyle w:val="TAC"/>
              <w:rPr>
                <w:rFonts w:eastAsia="맑은 고딕"/>
                <w:lang w:eastAsia="ko-KR"/>
              </w:rPr>
            </w:pPr>
            <w:r>
              <w:rPr>
                <w:rFonts w:eastAsia="맑은 고딕"/>
                <w:lang w:eastAsia="ko-KR"/>
              </w:rPr>
              <w:t>M6</w:t>
            </w:r>
          </w:p>
        </w:tc>
        <w:tc>
          <w:tcPr>
            <w:tcW w:w="1560" w:type="dxa"/>
          </w:tcPr>
          <w:p w14:paraId="6F700FD7"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6</w:t>
            </w:r>
          </w:p>
        </w:tc>
      </w:tr>
      <w:tr w:rsidR="00CB0E85" w14:paraId="7FF48BDB" w14:textId="77777777" w:rsidTr="0034420D">
        <w:trPr>
          <w:jc w:val="center"/>
        </w:trPr>
        <w:tc>
          <w:tcPr>
            <w:tcW w:w="2830" w:type="dxa"/>
          </w:tcPr>
          <w:p w14:paraId="198EE259" w14:textId="77777777" w:rsidR="00CB0E85" w:rsidRDefault="00CB0E85" w:rsidP="0034420D">
            <w:pPr>
              <w:pStyle w:val="TAC"/>
              <w:rPr>
                <w:rFonts w:eastAsia="맑은 고딕"/>
                <w:lang w:eastAsia="ko-KR"/>
              </w:rPr>
            </w:pPr>
            <w:r>
              <w:rPr>
                <w:rFonts w:eastAsia="맑은 고딕"/>
                <w:lang w:eastAsia="ko-KR"/>
              </w:rPr>
              <w:t>M7</w:t>
            </w:r>
          </w:p>
        </w:tc>
        <w:tc>
          <w:tcPr>
            <w:tcW w:w="1560" w:type="dxa"/>
          </w:tcPr>
          <w:p w14:paraId="198E3784"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7</w:t>
            </w:r>
          </w:p>
        </w:tc>
      </w:tr>
      <w:tr w:rsidR="00CB0E85" w14:paraId="466515BD" w14:textId="77777777" w:rsidTr="0034420D">
        <w:trPr>
          <w:jc w:val="center"/>
        </w:trPr>
        <w:tc>
          <w:tcPr>
            <w:tcW w:w="2830" w:type="dxa"/>
          </w:tcPr>
          <w:p w14:paraId="63A646A5" w14:textId="77777777" w:rsidR="00CB0E85" w:rsidRDefault="00CB0E85" w:rsidP="0034420D">
            <w:pPr>
              <w:pStyle w:val="TAC"/>
              <w:rPr>
                <w:rFonts w:eastAsia="맑은 고딕"/>
                <w:lang w:eastAsia="ko-KR"/>
              </w:rPr>
            </w:pPr>
            <w:r>
              <w:rPr>
                <w:rFonts w:eastAsia="맑은 고딕"/>
                <w:lang w:eastAsia="ko-KR"/>
              </w:rPr>
              <w:t>M8</w:t>
            </w:r>
          </w:p>
        </w:tc>
        <w:tc>
          <w:tcPr>
            <w:tcW w:w="1560" w:type="dxa"/>
          </w:tcPr>
          <w:p w14:paraId="7CF10BF8"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8</w:t>
            </w:r>
          </w:p>
        </w:tc>
      </w:tr>
      <w:tr w:rsidR="00CB0E85" w14:paraId="57CD78F1" w14:textId="77777777" w:rsidTr="0034420D">
        <w:trPr>
          <w:jc w:val="center"/>
        </w:trPr>
        <w:tc>
          <w:tcPr>
            <w:tcW w:w="2830" w:type="dxa"/>
          </w:tcPr>
          <w:p w14:paraId="2EFFDC30" w14:textId="77777777" w:rsidR="00CB0E85" w:rsidRDefault="00CB0E85" w:rsidP="0034420D">
            <w:pPr>
              <w:pStyle w:val="TAC"/>
              <w:rPr>
                <w:rFonts w:eastAsia="맑은 고딕"/>
                <w:lang w:eastAsia="ko-KR"/>
              </w:rPr>
            </w:pPr>
            <w:r>
              <w:rPr>
                <w:rFonts w:eastAsia="맑은 고딕"/>
                <w:lang w:eastAsia="ko-KR"/>
              </w:rPr>
              <w:t>M9</w:t>
            </w:r>
          </w:p>
        </w:tc>
        <w:tc>
          <w:tcPr>
            <w:tcW w:w="1560" w:type="dxa"/>
          </w:tcPr>
          <w:p w14:paraId="28AEDFD3" w14:textId="77777777" w:rsidR="00CB0E85" w:rsidRDefault="00CB0E85" w:rsidP="0034420D">
            <w:pPr>
              <w:pStyle w:val="TAC"/>
              <w:rPr>
                <w:rFonts w:eastAsia="맑은 고딕"/>
                <w:lang w:eastAsia="ko-KR"/>
              </w:rPr>
            </w:pPr>
            <w:r>
              <w:rPr>
                <w:rFonts w:eastAsia="맑은 고딕"/>
                <w:lang w:eastAsia="ko-KR"/>
              </w:rPr>
              <w:t>Not defined</w:t>
            </w:r>
          </w:p>
        </w:tc>
      </w:tr>
      <w:tr w:rsidR="00CB0E85" w14:paraId="56626E2B" w14:textId="77777777" w:rsidTr="0034420D">
        <w:trPr>
          <w:jc w:val="center"/>
        </w:trPr>
        <w:tc>
          <w:tcPr>
            <w:tcW w:w="2830" w:type="dxa"/>
          </w:tcPr>
          <w:p w14:paraId="00A5A6D9" w14:textId="77777777" w:rsidR="00CB0E85" w:rsidRDefault="00CB0E85" w:rsidP="0034420D">
            <w:pPr>
              <w:pStyle w:val="TAC"/>
              <w:rPr>
                <w:rFonts w:eastAsia="맑은 고딕"/>
                <w:lang w:eastAsia="ko-KR"/>
              </w:rPr>
            </w:pPr>
            <w:r>
              <w:rPr>
                <w:rFonts w:eastAsia="맑은 고딕"/>
                <w:lang w:eastAsia="ko-KR"/>
              </w:rPr>
              <w:t>M10</w:t>
            </w:r>
          </w:p>
        </w:tc>
        <w:tc>
          <w:tcPr>
            <w:tcW w:w="1560" w:type="dxa"/>
          </w:tcPr>
          <w:p w14:paraId="6DFE7885" w14:textId="77777777" w:rsidR="00CB0E85" w:rsidRDefault="00CB0E85" w:rsidP="0034420D">
            <w:pPr>
              <w:pStyle w:val="TAC"/>
              <w:rPr>
                <w:rFonts w:eastAsia="맑은 고딕"/>
                <w:lang w:eastAsia="ko-KR"/>
              </w:rPr>
            </w:pPr>
            <w:del w:id="228" w:author="Hakju Ryan Lee" w:date="2024-05-13T07:21:00Z">
              <w:r w:rsidDel="00DA00AE">
                <w:rPr>
                  <w:rFonts w:eastAsia="맑은 고딕"/>
                  <w:lang w:eastAsia="ko-KR"/>
                </w:rPr>
                <w:delText>Not defined</w:delText>
              </w:r>
            </w:del>
            <w:ins w:id="229" w:author="Hakju Ryan Lee" w:date="2024-05-13T07:21:00Z">
              <w:r>
                <w:rPr>
                  <w:rFonts w:eastAsia="맑은 고딕"/>
                  <w:lang w:eastAsia="ko-KR"/>
                </w:rPr>
                <w:t>RTC-10</w:t>
              </w:r>
            </w:ins>
          </w:p>
        </w:tc>
      </w:tr>
      <w:tr w:rsidR="00CB0E85" w14:paraId="414AA576" w14:textId="77777777" w:rsidTr="0034420D">
        <w:trPr>
          <w:jc w:val="center"/>
        </w:trPr>
        <w:tc>
          <w:tcPr>
            <w:tcW w:w="2830" w:type="dxa"/>
          </w:tcPr>
          <w:p w14:paraId="19294390" w14:textId="77777777" w:rsidR="00CB0E85" w:rsidRDefault="00CB0E85" w:rsidP="0034420D">
            <w:pPr>
              <w:pStyle w:val="TAC"/>
              <w:rPr>
                <w:rFonts w:eastAsia="맑은 고딕"/>
                <w:lang w:eastAsia="ko-KR"/>
              </w:rPr>
            </w:pPr>
            <w:r>
              <w:rPr>
                <w:rFonts w:eastAsia="맑은 고딕"/>
                <w:lang w:eastAsia="ko-KR"/>
              </w:rPr>
              <w:t>M11</w:t>
            </w:r>
          </w:p>
        </w:tc>
        <w:tc>
          <w:tcPr>
            <w:tcW w:w="1560" w:type="dxa"/>
          </w:tcPr>
          <w:p w14:paraId="5F1199EB"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11</w:t>
            </w:r>
          </w:p>
        </w:tc>
      </w:tr>
      <w:tr w:rsidR="00CB0E85" w14:paraId="540388A0" w14:textId="77777777" w:rsidTr="0034420D">
        <w:trPr>
          <w:jc w:val="center"/>
          <w:ins w:id="230" w:author="Hakju Ryan Lee" w:date="2024-05-13T07:21:00Z"/>
        </w:trPr>
        <w:tc>
          <w:tcPr>
            <w:tcW w:w="2830" w:type="dxa"/>
          </w:tcPr>
          <w:p w14:paraId="67BA7895" w14:textId="77777777" w:rsidR="00CB0E85" w:rsidRDefault="00CB0E85" w:rsidP="0034420D">
            <w:pPr>
              <w:pStyle w:val="TAC"/>
              <w:rPr>
                <w:ins w:id="231" w:author="Hakju Ryan Lee" w:date="2024-05-13T07:21:00Z"/>
                <w:rFonts w:eastAsia="맑은 고딕"/>
                <w:lang w:eastAsia="ko-KR"/>
              </w:rPr>
            </w:pPr>
            <w:ins w:id="232" w:author="Hakju Ryan Lee" w:date="2024-05-13T07:21:00Z">
              <w:r>
                <w:rPr>
                  <w:rFonts w:eastAsia="맑은 고딕" w:hint="eastAsia"/>
                  <w:lang w:eastAsia="ko-KR"/>
                </w:rPr>
                <w:t>M12</w:t>
              </w:r>
            </w:ins>
          </w:p>
        </w:tc>
        <w:tc>
          <w:tcPr>
            <w:tcW w:w="1560" w:type="dxa"/>
          </w:tcPr>
          <w:p w14:paraId="77B0C85D" w14:textId="77777777" w:rsidR="00CB0E85" w:rsidRDefault="00CB0E85" w:rsidP="0034420D">
            <w:pPr>
              <w:pStyle w:val="TAC"/>
              <w:rPr>
                <w:ins w:id="233" w:author="Hakju Ryan Lee" w:date="2024-05-13T07:21:00Z"/>
                <w:rFonts w:eastAsia="맑은 고딕"/>
                <w:lang w:eastAsia="ko-KR"/>
              </w:rPr>
            </w:pPr>
            <w:ins w:id="234" w:author="Hakju Ryan Lee" w:date="2024-05-13T07:21:00Z">
              <w:r>
                <w:rPr>
                  <w:rFonts w:eastAsia="맑은 고딕" w:hint="eastAsia"/>
                  <w:lang w:eastAsia="ko-KR"/>
                </w:rPr>
                <w:t>RTC-12</w:t>
              </w:r>
            </w:ins>
          </w:p>
        </w:tc>
      </w:tr>
      <w:tr w:rsidR="004B798E" w14:paraId="3D381F26" w14:textId="77777777" w:rsidTr="0034420D">
        <w:trPr>
          <w:jc w:val="center"/>
          <w:ins w:id="235" w:author="NTT" w:date="2024-05-20T18:46:00Z"/>
        </w:trPr>
        <w:tc>
          <w:tcPr>
            <w:tcW w:w="2830" w:type="dxa"/>
          </w:tcPr>
          <w:p w14:paraId="382EF3AA" w14:textId="0A05C4D6" w:rsidR="004B798E" w:rsidRPr="00906A32" w:rsidRDefault="004B798E" w:rsidP="0034420D">
            <w:pPr>
              <w:pStyle w:val="TAC"/>
              <w:rPr>
                <w:ins w:id="236" w:author="NTT" w:date="2024-05-20T18:46:00Z"/>
                <w:rFonts w:eastAsia="맑은 고딕"/>
                <w:lang w:eastAsia="ko-KR"/>
              </w:rPr>
            </w:pPr>
            <w:ins w:id="237" w:author="NTT" w:date="2024-05-20T18:46:00Z">
              <w:r>
                <w:rPr>
                  <w:rFonts w:eastAsia="MS Mincho" w:hint="eastAsia"/>
                  <w:lang w:eastAsia="ja-JP"/>
                </w:rPr>
                <w:t>M13</w:t>
              </w:r>
            </w:ins>
          </w:p>
        </w:tc>
        <w:tc>
          <w:tcPr>
            <w:tcW w:w="1560" w:type="dxa"/>
          </w:tcPr>
          <w:p w14:paraId="7C46A515" w14:textId="095C144E" w:rsidR="004B798E" w:rsidRPr="00906A32" w:rsidRDefault="004B798E" w:rsidP="0034420D">
            <w:pPr>
              <w:pStyle w:val="TAC"/>
              <w:rPr>
                <w:ins w:id="238" w:author="NTT" w:date="2024-05-20T18:46:00Z"/>
                <w:rFonts w:eastAsia="맑은 고딕"/>
                <w:lang w:eastAsia="ko-KR"/>
              </w:rPr>
            </w:pPr>
            <w:ins w:id="239" w:author="NTT" w:date="2024-05-20T18:46:00Z">
              <w:r>
                <w:rPr>
                  <w:rFonts w:eastAsia="MS Mincho" w:hint="eastAsia"/>
                  <w:lang w:eastAsia="ja-JP"/>
                </w:rPr>
                <w:t>RTC-13</w:t>
              </w:r>
            </w:ins>
          </w:p>
        </w:tc>
      </w:tr>
    </w:tbl>
    <w:p w14:paraId="269D513F" w14:textId="77777777" w:rsidR="00CB0E85" w:rsidRPr="00A1021E" w:rsidRDefault="00CB0E85" w:rsidP="00CB0E85"/>
    <w:bookmarkEnd w:id="3"/>
    <w:bookmarkEnd w:id="4"/>
    <w:bookmarkEnd w:id="5"/>
    <w:bookmarkEnd w:id="6"/>
    <w:bookmarkEnd w:id="7"/>
    <w:bookmarkEnd w:id="8"/>
    <w:bookmarkEnd w:id="9"/>
    <w:bookmarkEnd w:id="87"/>
    <w:bookmarkEnd w:id="88"/>
    <w:bookmarkEnd w:id="89"/>
    <w:bookmarkEnd w:id="90"/>
    <w:bookmarkEnd w:id="91"/>
    <w:bookmarkEnd w:id="92"/>
    <w:bookmarkEnd w:id="93"/>
    <w:bookmarkEnd w:id="94"/>
    <w:bookmarkEnd w:id="95"/>
    <w:bookmarkEnd w:id="96"/>
    <w:p w14:paraId="73E52570" w14:textId="77777777" w:rsidR="00CB0E85" w:rsidRDefault="00CB0E85" w:rsidP="00CB0E85">
      <w:pPr>
        <w:pStyle w:val="Changenext"/>
      </w:pPr>
      <w:r>
        <w:t>Next change</w:t>
      </w:r>
    </w:p>
    <w:p w14:paraId="2E637B6B" w14:textId="77777777" w:rsidR="00CB0E85" w:rsidRPr="00434FD6" w:rsidRDefault="00CB0E85" w:rsidP="00CB0E85">
      <w:pPr>
        <w:pStyle w:val="30"/>
      </w:pPr>
      <w:bookmarkStart w:id="240" w:name="_Toc120865002"/>
      <w:bookmarkStart w:id="241" w:name="_Toc161989890"/>
      <w:r w:rsidRPr="00434FD6">
        <w:t>4.2.4</w:t>
      </w:r>
      <w:r w:rsidRPr="00434FD6">
        <w:tab/>
      </w:r>
      <w:r>
        <w:t xml:space="preserve">RTC </w:t>
      </w:r>
      <w:r w:rsidRPr="00434FD6">
        <w:t>Media Session Handler (MSH)</w:t>
      </w:r>
      <w:bookmarkEnd w:id="240"/>
      <w:bookmarkEnd w:id="241"/>
    </w:p>
    <w:p w14:paraId="39829396" w14:textId="363BF51E"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M</w:t>
      </w:r>
      <w:ins w:id="242" w:author="Richard Bradbury (2025-05-14)" w:date="2024-05-14T09:33:00Z">
        <w:r w:rsidR="00E22F1D">
          <w:rPr>
            <w:rFonts w:eastAsia="맑은 고딕"/>
            <w:lang w:eastAsia="ko-KR"/>
          </w:rPr>
          <w:t xml:space="preserve">edia </w:t>
        </w:r>
      </w:ins>
      <w:r w:rsidRPr="00434FD6">
        <w:rPr>
          <w:rFonts w:eastAsia="맑은 고딕"/>
          <w:lang w:eastAsia="ko-KR"/>
        </w:rPr>
        <w:t>S</w:t>
      </w:r>
      <w:ins w:id="243" w:author="Richard Bradbury (2025-05-14)" w:date="2024-05-14T09:33:00Z">
        <w:r w:rsidR="00E22F1D">
          <w:rPr>
            <w:rFonts w:eastAsia="맑은 고딕"/>
            <w:lang w:eastAsia="ko-KR"/>
          </w:rPr>
          <w:t xml:space="preserve">ession </w:t>
        </w:r>
      </w:ins>
      <w:r w:rsidRPr="00434FD6">
        <w:rPr>
          <w:rFonts w:eastAsia="맑은 고딕"/>
          <w:lang w:eastAsia="ko-KR"/>
        </w:rPr>
        <w:t>H</w:t>
      </w:r>
      <w:ins w:id="244" w:author="Richard Bradbury (2025-05-14)" w:date="2024-05-14T09:33:00Z">
        <w:r w:rsidR="00E22F1D">
          <w:rPr>
            <w:rFonts w:eastAsia="맑은 고딕"/>
            <w:lang w:eastAsia="ko-KR"/>
          </w:rPr>
          <w:t>andler</w:t>
        </w:r>
      </w:ins>
      <w:r w:rsidRPr="00434FD6">
        <w:rPr>
          <w:rFonts w:eastAsia="맑은 고딕"/>
          <w:lang w:eastAsia="ko-KR"/>
        </w:rPr>
        <w:t xml:space="preserve"> is an entity running on the UE, which assists with the 5G integration of the </w:t>
      </w:r>
      <w:del w:id="245" w:author="NTT" w:date="2024-05-20T20:30:00Z">
        <w:r w:rsidRPr="00434FD6" w:rsidDel="00C67BBA">
          <w:rPr>
            <w:rFonts w:eastAsia="맑은 고딕"/>
            <w:lang w:eastAsia="ko-KR"/>
          </w:rPr>
          <w:delText>Web</w:delText>
        </w:r>
      </w:del>
      <w:r w:rsidRPr="00434FD6">
        <w:rPr>
          <w:rFonts w:eastAsia="맑은 고딕"/>
          <w:lang w:eastAsia="ko-KR"/>
        </w:rPr>
        <w:t xml:space="preserve">RTC </w:t>
      </w:r>
      <w:del w:id="246" w:author="NTT" w:date="2024-05-20T20:33:00Z">
        <w:r w:rsidRPr="00434FD6" w:rsidDel="00F04E58">
          <w:rPr>
            <w:rFonts w:eastAsia="맑은 고딕"/>
            <w:lang w:eastAsia="ko-KR"/>
          </w:rPr>
          <w:delText>a</w:delText>
        </w:r>
      </w:del>
      <w:ins w:id="247" w:author="NTT" w:date="2024-05-20T20:33:00Z">
        <w:r w:rsidR="00F04E58">
          <w:rPr>
            <w:rFonts w:eastAsia="MS Mincho" w:hint="eastAsia"/>
            <w:lang w:eastAsia="ja-JP"/>
          </w:rPr>
          <w:t>A</w:t>
        </w:r>
      </w:ins>
      <w:r w:rsidRPr="00434FD6">
        <w:rPr>
          <w:rFonts w:eastAsia="맑은 고딕"/>
          <w:lang w:eastAsia="ko-KR"/>
        </w:rPr>
        <w:t xml:space="preserve">pplication. It exchanges, on behalf of the application, information about the </w:t>
      </w:r>
      <w:del w:id="248" w:author="samsung" w:date="2024-05-21T06:14:00Z">
        <w:r w:rsidRPr="00434FD6" w:rsidDel="003D158C">
          <w:rPr>
            <w:rFonts w:eastAsia="맑은 고딕"/>
            <w:lang w:eastAsia="ko-KR"/>
          </w:rPr>
          <w:delText>Web</w:delText>
        </w:r>
      </w:del>
      <w:r w:rsidRPr="00434FD6">
        <w:rPr>
          <w:rFonts w:eastAsia="맑은 고딕"/>
          <w:lang w:eastAsia="ko-KR"/>
        </w:rPr>
        <w:t>RTC sessions with the network.</w:t>
      </w:r>
    </w:p>
    <w:p w14:paraId="6164A18E" w14:textId="35375458"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 xml:space="preserve">MSH receives information about a new WebRTC session from the application. It relays the information to the Network Support Function. It also receives events and other network information about the </w:t>
      </w:r>
      <w:del w:id="249" w:author="samsung" w:date="2024-05-21T06:14:00Z">
        <w:r w:rsidRPr="00434FD6" w:rsidDel="003D158C">
          <w:rPr>
            <w:rFonts w:eastAsia="맑은 고딕"/>
            <w:lang w:eastAsia="ko-KR"/>
          </w:rPr>
          <w:delText>Web</w:delText>
        </w:r>
      </w:del>
      <w:r w:rsidRPr="00434FD6">
        <w:rPr>
          <w:rFonts w:eastAsia="맑은 고딕"/>
          <w:lang w:eastAsia="ko-KR"/>
        </w:rPr>
        <w:t>RTC session from the Network Support Function, which it may relay to the application.</w:t>
      </w:r>
    </w:p>
    <w:p w14:paraId="6C96AA09" w14:textId="7866C3DB" w:rsidR="00CB0E85" w:rsidRPr="00434FD6" w:rsidRDefault="00CB0E85" w:rsidP="00CB0E85">
      <w:pPr>
        <w:rPr>
          <w:rFonts w:eastAsia="맑은 고딕"/>
          <w:lang w:eastAsia="ko-KR"/>
        </w:rPr>
      </w:pPr>
      <w:r w:rsidRPr="00434FD6">
        <w:rPr>
          <w:rFonts w:eastAsia="맑은 고딕"/>
          <w:lang w:eastAsia="ko-KR"/>
        </w:rPr>
        <w:t xml:space="preserve">In addition, one of subfunction in </w:t>
      </w:r>
      <w:r>
        <w:rPr>
          <w:rFonts w:eastAsia="맑은 고딕"/>
          <w:lang w:eastAsia="ko-KR"/>
        </w:rPr>
        <w:t xml:space="preserve">RTC </w:t>
      </w:r>
      <w:r w:rsidRPr="00434FD6">
        <w:rPr>
          <w:rFonts w:eastAsia="맑은 고딕"/>
          <w:lang w:eastAsia="ko-KR"/>
        </w:rPr>
        <w:t xml:space="preserve">MSH is the metric collection and reporting. It executes the collection of QoS and QoE metrics measurements from the </w:t>
      </w:r>
      <w:del w:id="250" w:author="Hakju Ryan Lee" w:date="2024-05-13T04:51:00Z">
        <w:r w:rsidRPr="00434FD6" w:rsidDel="008416E4">
          <w:rPr>
            <w:rFonts w:eastAsia="맑은 고딕"/>
            <w:lang w:eastAsia="ko-KR"/>
          </w:rPr>
          <w:delText>WebRTC Framework</w:delText>
        </w:r>
      </w:del>
      <w:ins w:id="251" w:author="Hakju Ryan Lee" w:date="2024-05-13T04:51:00Z">
        <w:r>
          <w:rPr>
            <w:rFonts w:eastAsia="맑은 고딕"/>
            <w:lang w:eastAsia="ko-KR"/>
          </w:rPr>
          <w:t>RTC Access Function</w:t>
        </w:r>
      </w:ins>
      <w:r w:rsidRPr="00434FD6">
        <w:rPr>
          <w:rFonts w:eastAsia="맑은 고딕"/>
          <w:lang w:eastAsia="ko-KR"/>
        </w:rPr>
        <w:t xml:space="preserve"> and the </w:t>
      </w:r>
      <w:del w:id="252" w:author="NTT" w:date="2024-05-20T20:32:00Z">
        <w:r w:rsidRPr="00434FD6" w:rsidDel="00F04E58">
          <w:rPr>
            <w:rFonts w:eastAsia="맑은 고딕"/>
            <w:lang w:eastAsia="ko-KR"/>
          </w:rPr>
          <w:delText>Web</w:delText>
        </w:r>
      </w:del>
      <w:r w:rsidRPr="00434FD6">
        <w:rPr>
          <w:rFonts w:eastAsia="맑은 고딕"/>
          <w:lang w:eastAsia="ko-KR"/>
        </w:rPr>
        <w:t xml:space="preserve">RTC </w:t>
      </w:r>
      <w:del w:id="253" w:author="NTT" w:date="2024-05-20T20:32:00Z">
        <w:r w:rsidRPr="00434FD6" w:rsidDel="00F04E58">
          <w:rPr>
            <w:rFonts w:eastAsia="맑은 고딕"/>
            <w:lang w:eastAsia="ko-KR"/>
          </w:rPr>
          <w:delText>a</w:delText>
        </w:r>
      </w:del>
      <w:ins w:id="254" w:author="NTT" w:date="2024-05-20T20:32:00Z">
        <w:r w:rsidR="00F04E58">
          <w:rPr>
            <w:rFonts w:eastAsia="MS Mincho" w:hint="eastAsia"/>
            <w:lang w:eastAsia="ja-JP"/>
          </w:rPr>
          <w:t>A</w:t>
        </w:r>
      </w:ins>
      <w:r w:rsidRPr="00434FD6">
        <w:rPr>
          <w:rFonts w:eastAsia="맑은 고딕"/>
          <w:lang w:eastAsia="ko-KR"/>
        </w:rPr>
        <w:t>pplication and sends metrics reports to the RTC AF for the purpose of metrics analysis or to enable potential transport optimizations by the network.</w:t>
      </w:r>
    </w:p>
    <w:p w14:paraId="6B061939" w14:textId="1B5DB59C" w:rsidR="00CB0E85" w:rsidRPr="00434FD6" w:rsidRDefault="00CB0E85" w:rsidP="00CB0E85">
      <w:pPr>
        <w:pStyle w:val="30"/>
      </w:pPr>
      <w:bookmarkStart w:id="255" w:name="_Toc120865003"/>
      <w:bookmarkStart w:id="256" w:name="_Toc161989891"/>
      <w:r w:rsidRPr="00434FD6">
        <w:t>4.2.5</w:t>
      </w:r>
      <w:r w:rsidRPr="00434FD6">
        <w:tab/>
        <w:t xml:space="preserve">Network </w:t>
      </w:r>
      <w:del w:id="257" w:author="Richard Bradbury" w:date="2024-05-13T19:51:00Z">
        <w:r w:rsidRPr="00434FD6" w:rsidDel="00124FDB">
          <w:delText>s</w:delText>
        </w:r>
      </w:del>
      <w:ins w:id="258" w:author="Richard Bradbury" w:date="2024-05-13T19:51:00Z">
        <w:r w:rsidR="00124FDB">
          <w:t>S</w:t>
        </w:r>
      </w:ins>
      <w:r w:rsidRPr="00434FD6">
        <w:t xml:space="preserve">upport </w:t>
      </w:r>
      <w:del w:id="259" w:author="Richard Bradbury" w:date="2024-05-13T19:51:00Z">
        <w:r w:rsidRPr="00434FD6" w:rsidDel="00124FDB">
          <w:delText>f</w:delText>
        </w:r>
      </w:del>
      <w:ins w:id="260" w:author="Richard Bradbury" w:date="2024-05-13T19:51:00Z">
        <w:r w:rsidR="00124FDB">
          <w:t>F</w:t>
        </w:r>
      </w:ins>
      <w:r w:rsidRPr="00434FD6">
        <w:t>unction</w:t>
      </w:r>
      <w:bookmarkEnd w:id="255"/>
      <w:bookmarkEnd w:id="256"/>
    </w:p>
    <w:p w14:paraId="64028695" w14:textId="77777777" w:rsidR="00CB0E85" w:rsidRPr="00434FD6" w:rsidRDefault="00CB0E85">
      <w:pPr>
        <w:keepNext/>
        <w:rPr>
          <w:rFonts w:eastAsia="맑은 고딕"/>
          <w:lang w:eastAsia="ko-KR"/>
        </w:rPr>
        <w:pPrChange w:id="261" w:author="Richard Bradbury" w:date="2024-05-13T19:51:00Z">
          <w:pPr/>
        </w:pPrChange>
      </w:pPr>
      <w:r w:rsidRPr="00434FD6">
        <w:rPr>
          <w:rFonts w:eastAsia="맑은 고딕"/>
          <w:lang w:eastAsia="ko-KR"/>
        </w:rPr>
        <w:t>The support functionality includes the following:</w:t>
      </w:r>
    </w:p>
    <w:p w14:paraId="4FF1EB1A" w14:textId="26AB82A5" w:rsidR="00CB0E85" w:rsidRPr="00434FD6" w:rsidRDefault="00CB0E85" w:rsidP="00CB0E85">
      <w:pPr>
        <w:pStyle w:val="B1"/>
      </w:pPr>
      <w:r w:rsidRPr="00434FD6">
        <w:t>-</w:t>
      </w:r>
      <w:r w:rsidRPr="00434FD6">
        <w:tab/>
        <w:t xml:space="preserve">Network Support Function receives information from the UE and/or other ASs about a </w:t>
      </w:r>
      <w:del w:id="262" w:author="samsung" w:date="2024-05-21T06:14:00Z">
        <w:r w:rsidRPr="00434FD6" w:rsidDel="003D158C">
          <w:delText>Web</w:delText>
        </w:r>
      </w:del>
      <w:r w:rsidRPr="00434FD6">
        <w:t>RTC session and its state</w:t>
      </w:r>
      <w:ins w:id="263" w:author="Richard Bradbury (2025-05-14)" w:date="2024-05-14T09:33:00Z">
        <w:r w:rsidR="00E22F1D">
          <w:t>.</w:t>
        </w:r>
      </w:ins>
      <w:del w:id="264" w:author="Richard Bradbury (2025-05-14)" w:date="2024-05-14T09:33:00Z">
        <w:r w:rsidRPr="00434FD6" w:rsidDel="00E22F1D">
          <w:delText xml:space="preserve"> </w:delText>
        </w:r>
      </w:del>
    </w:p>
    <w:p w14:paraId="0ED530A5" w14:textId="0DF41115" w:rsidR="00CB0E85" w:rsidRPr="00434FD6" w:rsidRDefault="00CB0E85" w:rsidP="00CB0E85">
      <w:pPr>
        <w:pStyle w:val="B1"/>
      </w:pPr>
      <w:r w:rsidRPr="00434FD6">
        <w:t>-</w:t>
      </w:r>
      <w:r w:rsidRPr="00434FD6">
        <w:tab/>
        <w:t>Network Support Function requests the network that QoS should be allocated (or satisfied) for a starting or modified session</w:t>
      </w:r>
      <w:ins w:id="265" w:author="Richard Bradbury (2025-05-14)" w:date="2024-05-14T09:33:00Z">
        <w:r w:rsidR="00E22F1D">
          <w:t>.</w:t>
        </w:r>
      </w:ins>
      <w:del w:id="266" w:author="Richard Bradbury (2025-05-14)" w:date="2024-05-14T09:33:00Z">
        <w:r w:rsidRPr="00434FD6" w:rsidDel="00E22F1D">
          <w:delText xml:space="preserve"> </w:delText>
        </w:r>
      </w:del>
    </w:p>
    <w:p w14:paraId="23B7E882" w14:textId="1CBFC325" w:rsidR="00CB0E85" w:rsidRPr="00434FD6" w:rsidRDefault="00CB0E85" w:rsidP="00CB0E85">
      <w:pPr>
        <w:pStyle w:val="B1"/>
      </w:pPr>
      <w:r w:rsidRPr="00434FD6">
        <w:t>-</w:t>
      </w:r>
      <w:r w:rsidRPr="00434FD6">
        <w:tab/>
        <w:t xml:space="preserve">Network Support Function receives notification from the network about changes to the QoS allocation for the ongoing </w:t>
      </w:r>
      <w:del w:id="267" w:author="samsung" w:date="2024-05-21T06:14:00Z">
        <w:r w:rsidRPr="00434FD6" w:rsidDel="003D158C">
          <w:delText>Web</w:delText>
        </w:r>
      </w:del>
      <w:r w:rsidRPr="00434FD6">
        <w:t>RTC session</w:t>
      </w:r>
      <w:ins w:id="268" w:author="Richard Bradbury (2025-05-14)" w:date="2024-05-14T09:33:00Z">
        <w:r w:rsidR="00E22F1D">
          <w:t>.</w:t>
        </w:r>
      </w:ins>
    </w:p>
    <w:p w14:paraId="615F9067" w14:textId="48830A6E" w:rsidR="00CB0E85" w:rsidRPr="00434FD6" w:rsidRDefault="00CB0E85" w:rsidP="00CB0E85">
      <w:pPr>
        <w:pStyle w:val="B1"/>
      </w:pPr>
      <w:r w:rsidRPr="00434FD6">
        <w:t>-</w:t>
      </w:r>
      <w:r w:rsidRPr="00434FD6">
        <w:tab/>
        <w:t xml:space="preserve">Network Support Function exchanges information about the </w:t>
      </w:r>
      <w:del w:id="269" w:author="samsung" w:date="2024-05-21T06:14:00Z">
        <w:r w:rsidRPr="00434FD6" w:rsidDel="003D158C">
          <w:delText>Web</w:delText>
        </w:r>
      </w:del>
      <w:r w:rsidRPr="00434FD6">
        <w:t xml:space="preserve">RTC session with the trusted STUN/TURN/Signalling </w:t>
      </w:r>
      <w:r w:rsidRPr="00E92715">
        <w:t>function</w:t>
      </w:r>
      <w:r w:rsidRPr="00434FD6">
        <w:t xml:space="preserve">, e.g. to identify a </w:t>
      </w:r>
      <w:del w:id="270" w:author="samsung" w:date="2024-05-21T06:14:00Z">
        <w:r w:rsidRPr="00434FD6" w:rsidDel="003D158C">
          <w:delText>Web</w:delText>
        </w:r>
      </w:del>
      <w:r w:rsidRPr="00434FD6">
        <w:t>RTC session and associate it with a QoS template.</w:t>
      </w:r>
    </w:p>
    <w:p w14:paraId="2A339CB5" w14:textId="0DB14CDB" w:rsidR="00CB0E85" w:rsidRPr="00E92715" w:rsidRDefault="00CB0E85" w:rsidP="00CB0E85">
      <w:pPr>
        <w:pStyle w:val="NO"/>
      </w:pPr>
      <w:r w:rsidRPr="00E92715">
        <w:t>NOTE:</w:t>
      </w:r>
      <w:r w:rsidRPr="00E92715">
        <w:tab/>
        <w:t>The integration/co</w:t>
      </w:r>
      <w:del w:id="271" w:author="Richard Bradbury" w:date="2024-05-13T19:51:00Z">
        <w:r w:rsidRPr="00E92715" w:rsidDel="00124FDB">
          <w:delText>l</w:delText>
        </w:r>
      </w:del>
      <w:ins w:id="272" w:author="Richard Bradbury" w:date="2024-05-13T19:51:00Z">
        <w:r w:rsidR="00124FDB">
          <w:t>-</w:t>
        </w:r>
      </w:ins>
      <w:r w:rsidRPr="00E92715">
        <w:t>location of this RTC</w:t>
      </w:r>
      <w:r w:rsidR="00124FDB">
        <w:t> </w:t>
      </w:r>
      <w:r w:rsidRPr="00E92715">
        <w:t xml:space="preserve">AF and WebRTC signalling function is possible. </w:t>
      </w:r>
      <w:ins w:id="273" w:author="Richard Bradbury" w:date="2024-05-13T19:52:00Z">
        <w:r w:rsidR="00124FDB">
          <w:t xml:space="preserve">A </w:t>
        </w:r>
      </w:ins>
      <w:del w:id="274" w:author="Richard Bradbury" w:date="2024-05-13T19:52:00Z">
        <w:r w:rsidRPr="00E92715" w:rsidDel="00124FDB">
          <w:delText>C</w:delText>
        </w:r>
      </w:del>
      <w:ins w:id="275" w:author="Richard Bradbury" w:date="2024-05-13T19:52:00Z">
        <w:r w:rsidR="00124FDB">
          <w:t>c</w:t>
        </w:r>
      </w:ins>
      <w:r w:rsidRPr="00E92715">
        <w:t xml:space="preserve">o-located WebRTC </w:t>
      </w:r>
      <w:del w:id="276" w:author="Richard Bradbury" w:date="2024-05-13T19:52:00Z">
        <w:r w:rsidRPr="00E92715" w:rsidDel="00124FDB">
          <w:delText>s</w:delText>
        </w:r>
      </w:del>
      <w:ins w:id="277" w:author="Richard Bradbury" w:date="2024-05-13T19:52:00Z">
        <w:r w:rsidR="00124FDB">
          <w:t>S</w:t>
        </w:r>
      </w:ins>
      <w:r w:rsidRPr="00E92715">
        <w:t xml:space="preserve">ignalling </w:t>
      </w:r>
      <w:del w:id="278" w:author="Richard Bradbury" w:date="2024-05-13T19:52:00Z">
        <w:r w:rsidRPr="00E92715" w:rsidDel="00124FDB">
          <w:delText>f</w:delText>
        </w:r>
      </w:del>
      <w:ins w:id="279" w:author="Richard Bradbury" w:date="2024-05-13T19:52:00Z">
        <w:r w:rsidR="00124FDB">
          <w:t>F</w:t>
        </w:r>
      </w:ins>
      <w:r w:rsidRPr="00E92715">
        <w:t>unction is able to act as a</w:t>
      </w:r>
      <w:ins w:id="280" w:author="Richard Bradbury" w:date="2024-05-13T19:52:00Z">
        <w:r w:rsidR="00124FDB">
          <w:t>n</w:t>
        </w:r>
      </w:ins>
      <w:r w:rsidRPr="00E92715">
        <w:t xml:space="preserve"> RTC</w:t>
      </w:r>
      <w:r w:rsidR="00124FDB">
        <w:t> </w:t>
      </w:r>
      <w:r w:rsidRPr="00E92715">
        <w:t>AF which is accessible to 5GC, and replace some of this RTC</w:t>
      </w:r>
      <w:r w:rsidR="00124FDB">
        <w:t> </w:t>
      </w:r>
      <w:r w:rsidRPr="00E92715">
        <w:t xml:space="preserve">AF’s interfaces and APIs with </w:t>
      </w:r>
      <w:ins w:id="281" w:author="Richard Bradbury" w:date="2024-05-13T19:52:00Z">
        <w:r w:rsidR="00124FDB">
          <w:t xml:space="preserve">the </w:t>
        </w:r>
      </w:ins>
      <w:r w:rsidRPr="00E92715">
        <w:t xml:space="preserve">WebRTC </w:t>
      </w:r>
      <w:del w:id="282" w:author="Richard Bradbury" w:date="2024-05-13T19:52:00Z">
        <w:r w:rsidRPr="00E92715" w:rsidDel="00124FDB">
          <w:delText>s</w:delText>
        </w:r>
      </w:del>
      <w:ins w:id="283" w:author="Richard Bradbury" w:date="2024-05-13T19:52:00Z">
        <w:r w:rsidR="00124FDB">
          <w:t>S</w:t>
        </w:r>
      </w:ins>
      <w:r w:rsidRPr="00E92715">
        <w:t xml:space="preserve">ignalling </w:t>
      </w:r>
      <w:del w:id="284" w:author="Richard Bradbury" w:date="2024-05-13T19:52:00Z">
        <w:r w:rsidRPr="00E92715" w:rsidDel="00124FDB">
          <w:delText>f</w:delText>
        </w:r>
      </w:del>
      <w:ins w:id="285" w:author="Richard Bradbury" w:date="2024-05-13T19:52:00Z">
        <w:r w:rsidR="00124FDB">
          <w:t>F</w:t>
        </w:r>
      </w:ins>
      <w:r w:rsidRPr="00E92715">
        <w:t xml:space="preserve">unction. For example, </w:t>
      </w:r>
      <w:del w:id="286" w:author="Richard Bradbury" w:date="2024-05-13T19:53:00Z">
        <w:r w:rsidRPr="00E92715" w:rsidDel="00124FDB">
          <w:delText>interfaces and APIs</w:delText>
        </w:r>
      </w:del>
      <w:ins w:id="287" w:author="Richard Bradbury" w:date="2024-05-13T19:53:00Z">
        <w:r w:rsidR="00124FDB">
          <w:t>reference point RTC</w:t>
        </w:r>
        <w:r w:rsidR="00124FDB">
          <w:noBreakHyphen/>
          <w:t>5</w:t>
        </w:r>
      </w:ins>
      <w:r w:rsidRPr="00E92715">
        <w:t xml:space="preserve"> between th</w:t>
      </w:r>
      <w:ins w:id="288" w:author="Richard Bradbury" w:date="2024-05-13T19:52:00Z">
        <w:r w:rsidR="00124FDB">
          <w:t>e</w:t>
        </w:r>
      </w:ins>
      <w:del w:id="289" w:author="Richard Bradbury" w:date="2024-05-13T19:52:00Z">
        <w:r w:rsidRPr="00E92715" w:rsidDel="00124FDB">
          <w:delText>is</w:delText>
        </w:r>
      </w:del>
      <w:r w:rsidRPr="00E92715">
        <w:t xml:space="preserve"> RTC</w:t>
      </w:r>
      <w:r w:rsidR="00124FDB">
        <w:t> </w:t>
      </w:r>
      <w:r w:rsidRPr="00E92715">
        <w:t xml:space="preserve">AF and </w:t>
      </w:r>
      <w:ins w:id="290" w:author="Richard Bradbury" w:date="2024-05-13T19:52:00Z">
        <w:r w:rsidR="00124FDB">
          <w:t xml:space="preserve">the </w:t>
        </w:r>
      </w:ins>
      <w:del w:id="291" w:author="Richard Bradbury" w:date="2024-05-13T19:53:00Z">
        <w:r w:rsidRPr="00E92715" w:rsidDel="00124FDB">
          <w:delText>UE</w:delText>
        </w:r>
      </w:del>
      <w:ins w:id="292" w:author="Richard Bradbury" w:date="2024-05-13T19:53:00Z">
        <w:r w:rsidR="00124FDB">
          <w:t>RTC Media Session Handler</w:t>
        </w:r>
      </w:ins>
      <w:r w:rsidRPr="00E92715">
        <w:t xml:space="preserve"> </w:t>
      </w:r>
      <w:del w:id="293" w:author="Richard Bradbury" w:date="2024-05-13T19:53:00Z">
        <w:r w:rsidRPr="00E92715" w:rsidDel="00124FDB">
          <w:delText>will be</w:delText>
        </w:r>
      </w:del>
      <w:ins w:id="294" w:author="Richard Bradbury" w:date="2024-05-13T19:53:00Z">
        <w:r w:rsidR="00124FDB">
          <w:t>is</w:t>
        </w:r>
      </w:ins>
      <w:r w:rsidRPr="00E92715">
        <w:t xml:space="preserve"> replaced to avoid concurrent/redundant requests from UE</w:t>
      </w:r>
      <w:ins w:id="295" w:author="Richard Bradbury" w:date="2024-05-13T19:53:00Z">
        <w:r w:rsidR="00124FDB">
          <w:t>s</w:t>
        </w:r>
      </w:ins>
      <w:r w:rsidRPr="00E92715">
        <w:t>.</w:t>
      </w:r>
    </w:p>
    <w:p w14:paraId="190F84B4" w14:textId="7FDF0D9B" w:rsidR="00CB0E85" w:rsidRPr="00434FD6" w:rsidRDefault="00CB0E85" w:rsidP="00CB0E85">
      <w:pPr>
        <w:pStyle w:val="30"/>
      </w:pPr>
      <w:bookmarkStart w:id="296" w:name="_Toc120865004"/>
      <w:bookmarkStart w:id="297" w:name="_Toc161989892"/>
      <w:r w:rsidRPr="00434FD6">
        <w:lastRenderedPageBreak/>
        <w:t>4.2.6</w:t>
      </w:r>
      <w:r w:rsidRPr="00434FD6">
        <w:tab/>
      </w:r>
      <w:del w:id="298" w:author="Hakju Ryan Lee" w:date="2024-05-13T07:22:00Z">
        <w:r w:rsidRPr="00434FD6" w:rsidDel="00DA00AE">
          <w:delText xml:space="preserve">Trusted </w:delText>
        </w:r>
      </w:del>
      <w:r w:rsidRPr="00434FD6">
        <w:t xml:space="preserve">ICE </w:t>
      </w:r>
      <w:del w:id="299" w:author="Richard Bradbury" w:date="2024-05-13T13:07:00Z">
        <w:r w:rsidRPr="00434FD6" w:rsidDel="00DA63F9">
          <w:delText>f</w:delText>
        </w:r>
      </w:del>
      <w:ins w:id="300" w:author="Richard Bradbury" w:date="2024-05-13T13:07:00Z">
        <w:r w:rsidR="00DA63F9">
          <w:t>F</w:t>
        </w:r>
      </w:ins>
      <w:r w:rsidRPr="00434FD6">
        <w:t>unction</w:t>
      </w:r>
      <w:del w:id="301" w:author="Richard Bradbury" w:date="2024-05-13T13:07:00Z">
        <w:r w:rsidRPr="00434FD6" w:rsidDel="00DA63F9">
          <w:delText>s</w:delText>
        </w:r>
      </w:del>
      <w:bookmarkEnd w:id="296"/>
      <w:bookmarkEnd w:id="297"/>
    </w:p>
    <w:p w14:paraId="0362A2AB" w14:textId="4E937FB7" w:rsidR="00CB0E85" w:rsidRPr="00434FD6" w:rsidRDefault="00CB0E85" w:rsidP="00CB0E85">
      <w:pPr>
        <w:rPr>
          <w:rFonts w:eastAsia="맑은 고딕"/>
          <w:lang w:eastAsia="ko-KR"/>
        </w:rPr>
      </w:pPr>
      <w:r w:rsidRPr="00434FD6">
        <w:rPr>
          <w:rFonts w:eastAsia="맑은 고딕"/>
          <w:lang w:eastAsia="ko-KR"/>
        </w:rPr>
        <w:t xml:space="preserve">The MNO may offer trusted ICE functions to the </w:t>
      </w:r>
      <w:del w:id="302" w:author="NTT" w:date="2024-05-20T20:33:00Z">
        <w:r w:rsidRPr="00434FD6" w:rsidDel="00F04E58">
          <w:rPr>
            <w:rFonts w:eastAsia="맑은 고딕"/>
            <w:lang w:eastAsia="ko-KR"/>
          </w:rPr>
          <w:delText>Web</w:delText>
        </w:r>
      </w:del>
      <w:r w:rsidRPr="00434FD6">
        <w:rPr>
          <w:rFonts w:eastAsia="맑은 고딕"/>
          <w:lang w:eastAsia="ko-KR"/>
        </w:rPr>
        <w:t xml:space="preserve">RTC </w:t>
      </w:r>
      <w:del w:id="303" w:author="NTT" w:date="2024-05-20T20:33:00Z">
        <w:r w:rsidRPr="00434FD6" w:rsidDel="00F04E58">
          <w:rPr>
            <w:rFonts w:eastAsia="맑은 고딕"/>
            <w:lang w:eastAsia="ko-KR"/>
          </w:rPr>
          <w:delText>a</w:delText>
        </w:r>
      </w:del>
      <w:ins w:id="304" w:author="NTT" w:date="2024-05-20T20:33:00Z">
        <w:r w:rsidR="00F04E58">
          <w:rPr>
            <w:rFonts w:eastAsia="MS Mincho" w:hint="eastAsia"/>
            <w:lang w:eastAsia="ja-JP"/>
          </w:rPr>
          <w:t>A</w:t>
        </w:r>
      </w:ins>
      <w:r w:rsidRPr="00434FD6">
        <w:rPr>
          <w:rFonts w:eastAsia="맑은 고딕"/>
          <w:lang w:eastAsia="ko-KR"/>
        </w:rPr>
        <w:t xml:space="preserve">pplication to be used during the WebRTC ICE gathering phase. These functions may be STUN and TURN </w:t>
      </w:r>
      <w:del w:id="305" w:author="Richard Bradbury" w:date="2024-05-13T19:53:00Z">
        <w:r w:rsidRPr="00434FD6" w:rsidDel="00124FDB">
          <w:rPr>
            <w:rFonts w:eastAsia="맑은 고딕"/>
            <w:lang w:eastAsia="ko-KR"/>
          </w:rPr>
          <w:delText>servers</w:delText>
        </w:r>
      </w:del>
      <w:ins w:id="306" w:author="Richard Bradbury" w:date="2024-05-13T19:53:00Z">
        <w:r w:rsidR="00124FDB">
          <w:rPr>
            <w:rFonts w:eastAsia="맑은 고딕"/>
            <w:lang w:eastAsia="ko-KR"/>
          </w:rPr>
          <w:t>services</w:t>
        </w:r>
      </w:ins>
      <w:r w:rsidRPr="00434FD6">
        <w:rPr>
          <w:rFonts w:eastAsia="맑은 고딕"/>
          <w:lang w:eastAsia="ko-KR"/>
        </w:rPr>
        <w:t xml:space="preserve"> that facilitate NAT and firewall traversal</w:t>
      </w:r>
      <w:ins w:id="307" w:author="Richard Bradbury (2025-05-14)" w:date="2024-05-14T10:12:00Z">
        <w:r w:rsidR="001B29D0">
          <w:rPr>
            <w:rFonts w:eastAsia="맑은 고딕"/>
            <w:lang w:eastAsia="ko-KR"/>
          </w:rPr>
          <w:t xml:space="preserve">. </w:t>
        </w:r>
      </w:ins>
      <w:commentRangeStart w:id="308"/>
      <w:ins w:id="309" w:author="Richard Bradbury (2025-05-14)" w:date="2024-05-14T10:13:00Z">
        <w:r w:rsidR="001B29D0">
          <w:rPr>
            <w:rFonts w:eastAsia="맑은 고딕"/>
            <w:lang w:eastAsia="ko-KR"/>
          </w:rPr>
          <w:t>In the context of the present document, a</w:t>
        </w:r>
      </w:ins>
      <w:ins w:id="310" w:author="Richard Bradbury (2025-05-14)" w:date="2024-05-14T10:12:00Z">
        <w:r w:rsidR="001B29D0">
          <w:rPr>
            <w:rFonts w:eastAsia="맑은 고딕"/>
            <w:lang w:eastAsia="ko-KR"/>
          </w:rPr>
          <w:t xml:space="preserve"> TURN service</w:t>
        </w:r>
      </w:ins>
      <w:ins w:id="311" w:author="Richard Bradbury" w:date="2024-05-13T13:14:00Z">
        <w:r w:rsidR="001B29D0">
          <w:t xml:space="preserve"> relays </w:t>
        </w:r>
      </w:ins>
      <w:ins w:id="312" w:author="Richard Bradbury (2025-05-14)" w:date="2024-05-14T10:20:00Z">
        <w:r w:rsidR="00E311DE">
          <w:t>Web</w:t>
        </w:r>
      </w:ins>
      <w:ins w:id="313" w:author="Richard Bradbury (2025-05-14)" w:date="2024-05-14T10:13:00Z">
        <w:r w:rsidR="001B29D0">
          <w:t xml:space="preserve">RTC </w:t>
        </w:r>
      </w:ins>
      <w:ins w:id="314" w:author="Richard Bradbury" w:date="2024-05-13T13:14:00Z">
        <w:r w:rsidR="001B29D0">
          <w:t xml:space="preserve">content </w:t>
        </w:r>
      </w:ins>
      <w:ins w:id="315" w:author="Richard Bradbury (2025-05-14)" w:date="2024-05-14T10:12:00Z">
        <w:r w:rsidR="001B29D0">
          <w:t>at reference point RTC</w:t>
        </w:r>
        <w:r w:rsidR="001B29D0">
          <w:noBreakHyphen/>
          <w:t>4</w:t>
        </w:r>
        <w:del w:id="316" w:author="samsung" w:date="2024-05-21T05:08:00Z">
          <w:r w:rsidR="001B29D0" w:rsidDel="002B585C">
            <w:delText>m</w:delText>
          </w:r>
        </w:del>
        <w:r w:rsidR="001B29D0">
          <w:t xml:space="preserve"> </w:t>
        </w:r>
      </w:ins>
      <w:ins w:id="317" w:author="Richard Bradbury" w:date="2024-05-13T13:14:00Z">
        <w:r w:rsidR="001B29D0">
          <w:t>between multiple RTC Access Functions that cannot communicate directly with each other at reference point RTC</w:t>
        </w:r>
        <w:r w:rsidR="001B29D0">
          <w:noBreakHyphen/>
          <w:t>12 b</w:t>
        </w:r>
      </w:ins>
      <w:ins w:id="318" w:author="Richard Bradbury" w:date="2024-05-13T13:15:00Z">
        <w:r w:rsidR="001B29D0">
          <w:t xml:space="preserve">ecause </w:t>
        </w:r>
      </w:ins>
      <w:ins w:id="319" w:author="Richard Bradbury" w:date="2024-05-13T19:58:00Z">
        <w:r w:rsidR="001B29D0">
          <w:t>the 5G System policy does not permit peer-to-peer communication</w:t>
        </w:r>
      </w:ins>
      <w:r w:rsidRPr="00434FD6">
        <w:rPr>
          <w:rFonts w:eastAsia="맑은 고딕"/>
          <w:lang w:eastAsia="ko-KR"/>
        </w:rPr>
        <w:t>.</w:t>
      </w:r>
      <w:commentRangeEnd w:id="308"/>
      <w:r w:rsidR="001B29D0">
        <w:rPr>
          <w:rStyle w:val="ab"/>
        </w:rPr>
        <w:commentReference w:id="308"/>
      </w:r>
      <w:del w:id="320" w:author="Richard Bradbury" w:date="2024-05-13T19:54:00Z">
        <w:r w:rsidRPr="00434FD6" w:rsidDel="00124FDB">
          <w:rPr>
            <w:rFonts w:eastAsia="맑은 고딕"/>
            <w:lang w:eastAsia="ko-KR"/>
          </w:rPr>
          <w:delText xml:space="preserve"> </w:delText>
        </w:r>
      </w:del>
    </w:p>
    <w:p w14:paraId="7A073337" w14:textId="3F1575B8" w:rsidR="00CB0E85" w:rsidRPr="00434FD6" w:rsidRDefault="00CB0E85" w:rsidP="00CB0E85">
      <w:pPr>
        <w:rPr>
          <w:rFonts w:eastAsia="맑은 고딕"/>
          <w:lang w:eastAsia="ko-KR"/>
        </w:rPr>
      </w:pPr>
      <w:del w:id="321" w:author="Richard Bradbury" w:date="2024-05-13T19:54:00Z">
        <w:r w:rsidRPr="00434FD6" w:rsidDel="00124FDB">
          <w:rPr>
            <w:rFonts w:eastAsia="맑은 고딕"/>
            <w:lang w:eastAsia="ko-KR"/>
          </w:rPr>
          <w:delText>The MNO-operated</w:delText>
        </w:r>
      </w:del>
      <w:ins w:id="322" w:author="Richard Bradbury" w:date="2024-05-13T19:54:00Z">
        <w:r w:rsidR="00124FDB">
          <w:rPr>
            <w:rFonts w:eastAsia="맑은 고딕"/>
            <w:lang w:eastAsia="ko-KR"/>
          </w:rPr>
          <w:t>When the</w:t>
        </w:r>
      </w:ins>
      <w:r w:rsidRPr="00434FD6">
        <w:rPr>
          <w:rFonts w:eastAsia="맑은 고딕"/>
          <w:lang w:eastAsia="ko-KR"/>
        </w:rPr>
        <w:t xml:space="preserve"> trusted ICE functions </w:t>
      </w:r>
      <w:ins w:id="323" w:author="Richard Bradbury" w:date="2024-05-13T19:54:00Z">
        <w:r w:rsidR="00124FDB">
          <w:rPr>
            <w:rFonts w:eastAsia="맑은 고딕"/>
            <w:lang w:eastAsia="ko-KR"/>
          </w:rPr>
          <w:t xml:space="preserve">are provided by the MNO, they </w:t>
        </w:r>
      </w:ins>
      <w:r w:rsidRPr="00434FD6">
        <w:rPr>
          <w:rFonts w:eastAsia="맑은 고딕"/>
          <w:lang w:eastAsia="ko-KR"/>
        </w:rPr>
        <w:t xml:space="preserve">may assist with the 5G integration of </w:t>
      </w:r>
      <w:del w:id="324" w:author="Richard Bradbury" w:date="2024-05-13T19:54:00Z">
        <w:r w:rsidRPr="00434FD6" w:rsidDel="00124FDB">
          <w:rPr>
            <w:rFonts w:eastAsia="맑은 고딕"/>
            <w:lang w:eastAsia="ko-KR"/>
          </w:rPr>
          <w:delText xml:space="preserve">the </w:delText>
        </w:r>
      </w:del>
      <w:del w:id="325" w:author="NTT" w:date="2024-05-20T20:33:00Z">
        <w:r w:rsidRPr="00434FD6" w:rsidDel="00F04E58">
          <w:rPr>
            <w:rFonts w:eastAsia="맑은 고딕"/>
            <w:lang w:eastAsia="ko-KR"/>
          </w:rPr>
          <w:delText>Web</w:delText>
        </w:r>
      </w:del>
      <w:r w:rsidRPr="00434FD6">
        <w:rPr>
          <w:rFonts w:eastAsia="맑은 고딕"/>
          <w:lang w:eastAsia="ko-KR"/>
        </w:rPr>
        <w:t xml:space="preserve">RTC </w:t>
      </w:r>
      <w:del w:id="326" w:author="NTT" w:date="2024-05-20T20:33:00Z">
        <w:r w:rsidRPr="00434FD6" w:rsidDel="00F04E58">
          <w:rPr>
            <w:rFonts w:eastAsia="맑은 고딕"/>
            <w:lang w:eastAsia="ko-KR"/>
          </w:rPr>
          <w:delText>a</w:delText>
        </w:r>
      </w:del>
      <w:ins w:id="327" w:author="NTT" w:date="2024-05-20T20:33:00Z">
        <w:r w:rsidR="00F04E58">
          <w:rPr>
            <w:rFonts w:eastAsia="MS Mincho" w:hint="eastAsia"/>
            <w:lang w:eastAsia="ja-JP"/>
          </w:rPr>
          <w:t>A</w:t>
        </w:r>
      </w:ins>
      <w:r w:rsidRPr="00434FD6">
        <w:rPr>
          <w:rFonts w:eastAsia="맑은 고딕"/>
          <w:lang w:eastAsia="ko-KR"/>
        </w:rPr>
        <w:t>pplication</w:t>
      </w:r>
      <w:ins w:id="328" w:author="Richard Bradbury" w:date="2024-05-13T19:54:00Z">
        <w:r w:rsidR="00124FDB">
          <w:rPr>
            <w:rFonts w:eastAsia="맑은 고딕"/>
            <w:lang w:eastAsia="ko-KR"/>
          </w:rPr>
          <w:t>s</w:t>
        </w:r>
      </w:ins>
      <w:r w:rsidRPr="00434FD6">
        <w:rPr>
          <w:rFonts w:eastAsia="맑은 고딕"/>
          <w:lang w:eastAsia="ko-KR"/>
        </w:rPr>
        <w:t xml:space="preserve">. This </w:t>
      </w:r>
      <w:del w:id="329" w:author="Richard Bradbury" w:date="2024-05-13T19:54:00Z">
        <w:r w:rsidRPr="00434FD6" w:rsidDel="00124FDB">
          <w:rPr>
            <w:rFonts w:eastAsia="맑은 고딕"/>
            <w:lang w:eastAsia="ko-KR"/>
          </w:rPr>
          <w:delText>could</w:delText>
        </w:r>
      </w:del>
      <w:ins w:id="330" w:author="Richard Bradbury" w:date="2024-05-13T19:54:00Z">
        <w:r w:rsidR="00124FDB">
          <w:rPr>
            <w:rFonts w:eastAsia="맑은 고딕"/>
            <w:lang w:eastAsia="ko-KR"/>
          </w:rPr>
          <w:t>may</w:t>
        </w:r>
      </w:ins>
      <w:r w:rsidRPr="00434FD6">
        <w:rPr>
          <w:rFonts w:eastAsia="맑은 고딕"/>
          <w:lang w:eastAsia="ko-KR"/>
        </w:rPr>
        <w:t xml:space="preserve"> be </w:t>
      </w:r>
      <w:del w:id="331" w:author="Richard Bradbury" w:date="2024-05-13T19:54:00Z">
        <w:r w:rsidRPr="00434FD6" w:rsidDel="00124FDB">
          <w:rPr>
            <w:rFonts w:eastAsia="맑은 고딕"/>
            <w:lang w:eastAsia="ko-KR"/>
          </w:rPr>
          <w:delText>done</w:delText>
        </w:r>
      </w:del>
      <w:ins w:id="332" w:author="Richard Bradbury" w:date="2024-05-13T19:54:00Z">
        <w:r w:rsidR="00124FDB">
          <w:rPr>
            <w:rFonts w:eastAsia="맑은 고딕"/>
            <w:lang w:eastAsia="ko-KR"/>
          </w:rPr>
          <w:t>achieved</w:t>
        </w:r>
      </w:ins>
      <w:r w:rsidRPr="00434FD6">
        <w:rPr>
          <w:rFonts w:eastAsia="맑은 고딕"/>
          <w:lang w:eastAsia="ko-KR"/>
        </w:rPr>
        <w:t xml:space="preserve"> by triggering </w:t>
      </w:r>
      <w:del w:id="333" w:author="Richard Bradbury" w:date="2024-05-13T19:54:00Z">
        <w:r w:rsidRPr="00434FD6" w:rsidDel="00124FDB">
          <w:rPr>
            <w:rFonts w:eastAsia="맑은 고딕"/>
            <w:lang w:eastAsia="ko-KR"/>
          </w:rPr>
          <w:delText>n</w:delText>
        </w:r>
      </w:del>
      <w:ins w:id="334" w:author="Richard Bradbury" w:date="2024-05-13T19:54:00Z">
        <w:r w:rsidR="00124FDB">
          <w:rPr>
            <w:rFonts w:eastAsia="맑은 고딕"/>
            <w:lang w:eastAsia="ko-KR"/>
          </w:rPr>
          <w:t>N</w:t>
        </w:r>
      </w:ins>
      <w:r w:rsidRPr="00434FD6">
        <w:rPr>
          <w:rFonts w:eastAsia="맑은 고딕"/>
          <w:lang w:eastAsia="ko-KR"/>
        </w:rPr>
        <w:t xml:space="preserve">etwork </w:t>
      </w:r>
      <w:del w:id="335" w:author="Richard Bradbury" w:date="2024-05-13T19:54:00Z">
        <w:r w:rsidRPr="00434FD6" w:rsidDel="00124FDB">
          <w:rPr>
            <w:rFonts w:eastAsia="맑은 고딕"/>
            <w:lang w:eastAsia="ko-KR"/>
          </w:rPr>
          <w:delText>a</w:delText>
        </w:r>
      </w:del>
      <w:ins w:id="336" w:author="Richard Bradbury" w:date="2024-05-13T19:54:00Z">
        <w:r w:rsidR="00124FDB">
          <w:rPr>
            <w:rFonts w:eastAsia="맑은 고딕"/>
            <w:lang w:eastAsia="ko-KR"/>
          </w:rPr>
          <w:t>A</w:t>
        </w:r>
      </w:ins>
      <w:r w:rsidRPr="00434FD6">
        <w:rPr>
          <w:rFonts w:eastAsia="맑은 고딕"/>
          <w:lang w:eastAsia="ko-KR"/>
        </w:rPr>
        <w:t xml:space="preserve">ssistance </w:t>
      </w:r>
      <w:del w:id="337" w:author="Richard Bradbury" w:date="2024-05-13T19:55:00Z">
        <w:r w:rsidRPr="00434FD6" w:rsidDel="00124FDB">
          <w:rPr>
            <w:rFonts w:eastAsia="맑은 고딕"/>
            <w:lang w:eastAsia="ko-KR"/>
          </w:rPr>
          <w:delText>to</w:delText>
        </w:r>
      </w:del>
      <w:ins w:id="338" w:author="Richard Bradbury" w:date="2024-05-13T19:55:00Z">
        <w:r w:rsidR="00124FDB">
          <w:rPr>
            <w:rFonts w:eastAsia="맑은 고딕"/>
            <w:lang w:eastAsia="ko-KR"/>
          </w:rPr>
          <w:t>for</w:t>
        </w:r>
      </w:ins>
      <w:r w:rsidRPr="00434FD6">
        <w:rPr>
          <w:rFonts w:eastAsia="맑은 고딕"/>
          <w:lang w:eastAsia="ko-KR"/>
        </w:rPr>
        <w:t xml:space="preserve"> starting or ongoing </w:t>
      </w:r>
      <w:del w:id="339" w:author="Richard Bradbury" w:date="2024-05-13T19:54:00Z">
        <w:r w:rsidRPr="00434FD6" w:rsidDel="00124FDB">
          <w:rPr>
            <w:rFonts w:eastAsia="맑은 고딕"/>
            <w:lang w:eastAsia="ko-KR"/>
          </w:rPr>
          <w:delText>Web</w:delText>
        </w:r>
      </w:del>
      <w:r w:rsidRPr="00434FD6">
        <w:rPr>
          <w:rFonts w:eastAsia="맑은 고딕"/>
          <w:lang w:eastAsia="ko-KR"/>
        </w:rPr>
        <w:t>RTC sessions.</w:t>
      </w:r>
    </w:p>
    <w:p w14:paraId="0144AE8F" w14:textId="67C1526D" w:rsidR="00CB0E85" w:rsidRPr="00434FD6" w:rsidRDefault="00CB0E85" w:rsidP="00CB0E85">
      <w:pPr>
        <w:pStyle w:val="30"/>
      </w:pPr>
      <w:bookmarkStart w:id="340" w:name="_Toc120865005"/>
      <w:bookmarkStart w:id="341" w:name="_Toc161989893"/>
      <w:r w:rsidRPr="00434FD6">
        <w:t>4.2.7</w:t>
      </w:r>
      <w:r w:rsidRPr="00434FD6">
        <w:tab/>
      </w:r>
      <w:del w:id="342" w:author="Hakju Ryan Lee" w:date="2024-05-13T07:22:00Z">
        <w:r w:rsidRPr="00434FD6" w:rsidDel="00DA00AE">
          <w:delText xml:space="preserve">Trusted </w:delText>
        </w:r>
      </w:del>
      <w:r w:rsidRPr="00434FD6">
        <w:t xml:space="preserve">WebRTC </w:t>
      </w:r>
      <w:del w:id="343" w:author="Richard Bradbury" w:date="2024-05-13T13:07:00Z">
        <w:r w:rsidRPr="00434FD6" w:rsidDel="00DA63F9">
          <w:delText>s</w:delText>
        </w:r>
      </w:del>
      <w:ins w:id="344" w:author="Richard Bradbury" w:date="2024-05-13T13:07:00Z">
        <w:r w:rsidR="00DA63F9">
          <w:t>S</w:t>
        </w:r>
      </w:ins>
      <w:r w:rsidRPr="00434FD6">
        <w:t xml:space="preserve">ignalling </w:t>
      </w:r>
      <w:del w:id="345" w:author="Richard Bradbury" w:date="2024-05-13T13:07:00Z">
        <w:r w:rsidRPr="00434FD6" w:rsidDel="00DA63F9">
          <w:delText>f</w:delText>
        </w:r>
      </w:del>
      <w:ins w:id="346" w:author="Richard Bradbury" w:date="2024-05-13T13:07:00Z">
        <w:r w:rsidR="00DA63F9">
          <w:t>F</w:t>
        </w:r>
      </w:ins>
      <w:r w:rsidRPr="00434FD6">
        <w:t>unction</w:t>
      </w:r>
      <w:bookmarkEnd w:id="340"/>
      <w:bookmarkEnd w:id="341"/>
    </w:p>
    <w:p w14:paraId="42E954E1" w14:textId="30AE3E67" w:rsidR="00CB0E85" w:rsidRPr="00434FD6" w:rsidRDefault="00CB0E85" w:rsidP="00CB0E85">
      <w:pPr>
        <w:rPr>
          <w:rFonts w:eastAsia="맑은 고딕"/>
          <w:lang w:eastAsia="ko-KR"/>
        </w:rPr>
      </w:pPr>
      <w:r w:rsidRPr="00434FD6">
        <w:rPr>
          <w:rFonts w:eastAsia="맑은 고딕"/>
          <w:lang w:eastAsia="ko-KR"/>
        </w:rPr>
        <w:t xml:space="preserve">The </w:t>
      </w:r>
      <w:del w:id="347" w:author="Richard Bradbury" w:date="2024-05-13T13:07:00Z">
        <w:r w:rsidRPr="00434FD6" w:rsidDel="00DA63F9">
          <w:rPr>
            <w:rFonts w:eastAsia="맑은 고딕"/>
            <w:lang w:eastAsia="ko-KR"/>
          </w:rPr>
          <w:delText xml:space="preserve">trusted </w:delText>
        </w:r>
      </w:del>
      <w:r w:rsidRPr="00434FD6">
        <w:rPr>
          <w:rFonts w:eastAsia="맑은 고딕"/>
          <w:lang w:eastAsia="ko-KR"/>
        </w:rPr>
        <w:t xml:space="preserve">WebRTC </w:t>
      </w:r>
      <w:del w:id="348" w:author="Richard Bradbury" w:date="2024-05-13T13:07:00Z">
        <w:r w:rsidRPr="00434FD6" w:rsidDel="00DA63F9">
          <w:rPr>
            <w:rFonts w:eastAsia="맑은 고딕"/>
            <w:lang w:eastAsia="ko-KR"/>
          </w:rPr>
          <w:delText>s</w:delText>
        </w:r>
      </w:del>
      <w:ins w:id="349" w:author="Richard Bradbury" w:date="2024-05-13T13:07:00Z">
        <w:r w:rsidR="00DA63F9">
          <w:rPr>
            <w:rFonts w:eastAsia="맑은 고딕"/>
            <w:lang w:eastAsia="ko-KR"/>
          </w:rPr>
          <w:t>S</w:t>
        </w:r>
      </w:ins>
      <w:r w:rsidRPr="00434FD6">
        <w:rPr>
          <w:rFonts w:eastAsia="맑은 고딕"/>
          <w:lang w:eastAsia="ko-KR"/>
        </w:rPr>
        <w:t xml:space="preserve">ignalling </w:t>
      </w:r>
      <w:del w:id="350" w:author="Richard Bradbury" w:date="2024-05-13T13:07:00Z">
        <w:r w:rsidRPr="00434FD6" w:rsidDel="00DA63F9">
          <w:rPr>
            <w:rFonts w:eastAsia="맑은 고딕"/>
            <w:lang w:eastAsia="ko-KR"/>
          </w:rPr>
          <w:delText>f</w:delText>
        </w:r>
      </w:del>
      <w:ins w:id="351" w:author="Richard Bradbury" w:date="2024-05-13T13:07:00Z">
        <w:r w:rsidR="00DA63F9">
          <w:rPr>
            <w:rFonts w:eastAsia="맑은 고딕"/>
            <w:lang w:eastAsia="ko-KR"/>
          </w:rPr>
          <w:t>F</w:t>
        </w:r>
      </w:ins>
      <w:r w:rsidRPr="00434FD6">
        <w:rPr>
          <w:rFonts w:eastAsia="맑은 고딕"/>
          <w:lang w:eastAsia="ko-KR"/>
        </w:rPr>
        <w:t>unction is used to set</w:t>
      </w:r>
      <w:ins w:id="352" w:author="Richard Bradbury" w:date="2024-05-13T13:07:00Z">
        <w:r w:rsidR="00DA63F9">
          <w:rPr>
            <w:rFonts w:eastAsia="맑은 고딕"/>
            <w:lang w:eastAsia="ko-KR"/>
          </w:rPr>
          <w:t xml:space="preserve"> </w:t>
        </w:r>
      </w:ins>
      <w:r w:rsidRPr="00434FD6">
        <w:rPr>
          <w:rFonts w:eastAsia="맑은 고딕"/>
          <w:lang w:eastAsia="ko-KR"/>
        </w:rPr>
        <w:t xml:space="preserve">up and manage </w:t>
      </w:r>
      <w:del w:id="353" w:author="Richard Bradbury (2024-05-20)" w:date="2024-05-20T22:29:00Z">
        <w:r w:rsidRPr="00434FD6" w:rsidDel="00906A32">
          <w:rPr>
            <w:rFonts w:eastAsia="맑은 고딕"/>
            <w:lang w:eastAsia="ko-KR"/>
          </w:rPr>
          <w:delText xml:space="preserve">MNO-operated </w:delText>
        </w:r>
      </w:del>
      <w:del w:id="354" w:author="NTT" w:date="2024-05-20T20:34:00Z">
        <w:r w:rsidRPr="00434FD6" w:rsidDel="00F04E58">
          <w:rPr>
            <w:rFonts w:eastAsia="맑은 고딕"/>
            <w:lang w:eastAsia="ko-KR"/>
          </w:rPr>
          <w:delText>Web</w:delText>
        </w:r>
      </w:del>
      <w:r w:rsidRPr="00434FD6">
        <w:rPr>
          <w:rFonts w:eastAsia="맑은 고딕"/>
          <w:lang w:eastAsia="ko-KR"/>
        </w:rPr>
        <w:t xml:space="preserve">RTC </w:t>
      </w:r>
      <w:del w:id="355" w:author="NTT" w:date="2024-05-20T20:34:00Z">
        <w:r w:rsidRPr="00434FD6" w:rsidDel="00F04E58">
          <w:rPr>
            <w:rFonts w:eastAsia="맑은 고딕"/>
            <w:lang w:eastAsia="ko-KR"/>
          </w:rPr>
          <w:delText>a</w:delText>
        </w:r>
      </w:del>
      <w:ins w:id="356" w:author="NTT" w:date="2024-05-20T20:34:00Z">
        <w:r w:rsidR="00F04E58">
          <w:rPr>
            <w:rFonts w:eastAsia="MS Mincho" w:hint="eastAsia"/>
            <w:lang w:eastAsia="ja-JP"/>
          </w:rPr>
          <w:t>A</w:t>
        </w:r>
      </w:ins>
      <w:r w:rsidRPr="00434FD6">
        <w:rPr>
          <w:rFonts w:eastAsia="맑은 고딕"/>
          <w:lang w:eastAsia="ko-KR"/>
        </w:rPr>
        <w:t xml:space="preserve">pplications. </w:t>
      </w:r>
      <w:del w:id="357" w:author="Richard Bradbury (2024-05-20)" w:date="2024-05-20T22:30:00Z">
        <w:r w:rsidRPr="00434FD6" w:rsidDel="00906A32">
          <w:rPr>
            <w:rFonts w:eastAsia="맑은 고딕"/>
            <w:lang w:eastAsia="ko-KR"/>
          </w:rPr>
          <w:delText>They</w:delText>
        </w:r>
      </w:del>
      <w:ins w:id="358" w:author="Richard Bradbury (2024-05-20)" w:date="2024-05-20T22:30:00Z">
        <w:r w:rsidR="00906A32">
          <w:rPr>
            <w:rFonts w:eastAsia="맑은 고딕"/>
            <w:lang w:eastAsia="ko-KR"/>
          </w:rPr>
          <w:t>It</w:t>
        </w:r>
      </w:ins>
      <w:r w:rsidRPr="00434FD6">
        <w:rPr>
          <w:rFonts w:eastAsia="맑은 고딕"/>
          <w:lang w:eastAsia="ko-KR"/>
        </w:rPr>
        <w:t xml:space="preserve"> offer</w:t>
      </w:r>
      <w:ins w:id="359" w:author="Richard Bradbury (2024-05-20)" w:date="2024-05-20T22:30:00Z">
        <w:r w:rsidR="00906A32">
          <w:rPr>
            <w:rFonts w:eastAsia="맑은 고딕"/>
            <w:lang w:eastAsia="ko-KR"/>
          </w:rPr>
          <w:t>s</w:t>
        </w:r>
      </w:ins>
      <w:r w:rsidRPr="00434FD6">
        <w:rPr>
          <w:rFonts w:eastAsia="맑은 고딕"/>
          <w:lang w:eastAsia="ko-KR"/>
        </w:rPr>
        <w:t xml:space="preserve"> a standardized signalling protocol for </w:t>
      </w:r>
      <w:del w:id="360" w:author="Richard Bradbury (2024-05-20)" w:date="2024-05-20T22:30:00Z">
        <w:r w:rsidRPr="00434FD6" w:rsidDel="00906A32">
          <w:rPr>
            <w:rFonts w:eastAsia="맑은 고딕"/>
            <w:lang w:eastAsia="ko-KR"/>
          </w:rPr>
          <w:delText xml:space="preserve">the </w:delText>
        </w:r>
      </w:del>
      <w:r w:rsidRPr="00434FD6">
        <w:rPr>
          <w:rFonts w:eastAsia="맑은 고딕"/>
          <w:lang w:eastAsia="ko-KR"/>
        </w:rPr>
        <w:t xml:space="preserve">session setup to </w:t>
      </w:r>
      <w:del w:id="361" w:author="Richard Bradbury (2024-05-20)" w:date="2024-05-20T22:30:00Z">
        <w:r w:rsidRPr="00434FD6" w:rsidDel="00906A32">
          <w:rPr>
            <w:rFonts w:eastAsia="맑은 고딕"/>
            <w:lang w:eastAsia="ko-KR"/>
          </w:rPr>
          <w:delText>both parties of the Web</w:delText>
        </w:r>
      </w:del>
      <w:r w:rsidRPr="00434FD6">
        <w:rPr>
          <w:rFonts w:eastAsia="맑은 고딕"/>
          <w:lang w:eastAsia="ko-KR"/>
        </w:rPr>
        <w:t>RTC session</w:t>
      </w:r>
      <w:ins w:id="362" w:author="Richard Bradbury (2024-05-20)" w:date="2024-05-20T22:30:00Z">
        <w:r w:rsidR="00906A32">
          <w:rPr>
            <w:rFonts w:eastAsia="맑은 고딕"/>
            <w:lang w:eastAsia="ko-KR"/>
          </w:rPr>
          <w:t xml:space="preserve"> </w:t>
        </w:r>
      </w:ins>
      <w:ins w:id="363" w:author="Richard Bradbury (2024-05-20)" w:date="2024-05-20T22:32:00Z">
        <w:r w:rsidR="00906A32">
          <w:rPr>
            <w:rFonts w:eastAsia="맑은 고딕"/>
            <w:lang w:eastAsia="ko-KR"/>
          </w:rPr>
          <w:t>participants</w:t>
        </w:r>
      </w:ins>
      <w:r w:rsidRPr="00434FD6">
        <w:rPr>
          <w:rFonts w:eastAsia="맑은 고딕"/>
          <w:lang w:eastAsia="ko-KR"/>
        </w:rPr>
        <w:t xml:space="preserve">. The WebRTC </w:t>
      </w:r>
      <w:del w:id="364" w:author="Richard Bradbury (2024-05-20)" w:date="2024-05-20T22:31:00Z">
        <w:r w:rsidRPr="00434FD6" w:rsidDel="00906A32">
          <w:rPr>
            <w:rFonts w:eastAsia="맑은 고딕"/>
            <w:lang w:eastAsia="ko-KR"/>
          </w:rPr>
          <w:delText>s</w:delText>
        </w:r>
      </w:del>
      <w:ins w:id="365" w:author="Richard Bradbury (2024-05-20)" w:date="2024-05-20T22:31:00Z">
        <w:r w:rsidR="00906A32">
          <w:rPr>
            <w:rFonts w:eastAsia="맑은 고딕"/>
            <w:lang w:eastAsia="ko-KR"/>
          </w:rPr>
          <w:t>S</w:t>
        </w:r>
      </w:ins>
      <w:r w:rsidRPr="00434FD6">
        <w:rPr>
          <w:rFonts w:eastAsia="맑은 고딕"/>
          <w:lang w:eastAsia="ko-KR"/>
        </w:rPr>
        <w:t xml:space="preserve">ignalling </w:t>
      </w:r>
      <w:del w:id="366" w:author="Richard Bradbury (2024-05-20)" w:date="2024-05-20T22:31:00Z">
        <w:r w:rsidRPr="00434FD6" w:rsidDel="00906A32">
          <w:rPr>
            <w:rFonts w:eastAsia="맑은 고딕"/>
            <w:lang w:eastAsia="ko-KR"/>
          </w:rPr>
          <w:delText>f</w:delText>
        </w:r>
      </w:del>
      <w:ins w:id="367" w:author="Richard Bradbury (2024-05-20)" w:date="2024-05-20T22:31:00Z">
        <w:r w:rsidR="00906A32">
          <w:rPr>
            <w:rFonts w:eastAsia="맑은 고딕"/>
            <w:lang w:eastAsia="ko-KR"/>
          </w:rPr>
          <w:t>F</w:t>
        </w:r>
      </w:ins>
      <w:r w:rsidRPr="00434FD6">
        <w:rPr>
          <w:rFonts w:eastAsia="맑은 고딕"/>
          <w:lang w:eastAsia="ko-KR"/>
        </w:rPr>
        <w:t>unction handle</w:t>
      </w:r>
      <w:r>
        <w:rPr>
          <w:rFonts w:eastAsia="맑은 고딕"/>
          <w:lang w:eastAsia="ko-KR"/>
        </w:rPr>
        <w:t>s</w:t>
      </w:r>
      <w:r w:rsidRPr="00434FD6">
        <w:rPr>
          <w:rFonts w:eastAsia="맑은 고딕"/>
          <w:lang w:eastAsia="ko-KR"/>
        </w:rPr>
        <w:t xml:space="preserve"> the offer/answer exchange and ha</w:t>
      </w:r>
      <w:r>
        <w:rPr>
          <w:rFonts w:eastAsia="맑은 고딕"/>
          <w:lang w:eastAsia="ko-KR"/>
        </w:rPr>
        <w:t xml:space="preserve">s </w:t>
      </w:r>
      <w:r w:rsidRPr="00434FD6">
        <w:rPr>
          <w:rFonts w:eastAsia="맑은 고딕"/>
          <w:lang w:eastAsia="ko-KR"/>
        </w:rPr>
        <w:t>access to the SDP in both directions.</w:t>
      </w:r>
    </w:p>
    <w:p w14:paraId="0C6A06AC" w14:textId="663403B6" w:rsidR="00CB0E85" w:rsidRPr="00434FD6" w:rsidRDefault="00CB0E85" w:rsidP="00CB0E85">
      <w:pPr>
        <w:rPr>
          <w:rFonts w:eastAsia="맑은 고딕"/>
          <w:lang w:eastAsia="ko-KR"/>
        </w:rPr>
      </w:pPr>
      <w:r w:rsidRPr="00434FD6">
        <w:rPr>
          <w:rFonts w:eastAsia="맑은 고딕"/>
          <w:lang w:eastAsia="ko-KR"/>
        </w:rPr>
        <w:t xml:space="preserve">The WebRTC </w:t>
      </w:r>
      <w:del w:id="368" w:author="Richard Bradbury" w:date="2024-05-13T13:07:00Z">
        <w:r w:rsidRPr="00434FD6" w:rsidDel="00142D15">
          <w:rPr>
            <w:rFonts w:eastAsia="맑은 고딕"/>
            <w:lang w:eastAsia="ko-KR"/>
          </w:rPr>
          <w:delText>s</w:delText>
        </w:r>
      </w:del>
      <w:ins w:id="369" w:author="Richard Bradbury" w:date="2024-05-13T13:07:00Z">
        <w:r w:rsidR="00142D15">
          <w:rPr>
            <w:rFonts w:eastAsia="맑은 고딕"/>
            <w:lang w:eastAsia="ko-KR"/>
          </w:rPr>
          <w:t>S</w:t>
        </w:r>
      </w:ins>
      <w:r w:rsidRPr="00434FD6">
        <w:rPr>
          <w:rFonts w:eastAsia="맑은 고딕"/>
          <w:lang w:eastAsia="ko-KR"/>
        </w:rPr>
        <w:t xml:space="preserve">ignalling </w:t>
      </w:r>
      <w:del w:id="370" w:author="Richard Bradbury" w:date="2024-05-13T13:07:00Z">
        <w:r w:rsidRPr="00434FD6" w:rsidDel="00142D15">
          <w:rPr>
            <w:rFonts w:eastAsia="맑은 고딕"/>
            <w:lang w:eastAsia="ko-KR"/>
          </w:rPr>
          <w:delText>f</w:delText>
        </w:r>
      </w:del>
      <w:ins w:id="371" w:author="Richard Bradbury" w:date="2024-05-13T13:07:00Z">
        <w:r w:rsidR="00142D15">
          <w:rPr>
            <w:rFonts w:eastAsia="맑은 고딕"/>
            <w:lang w:eastAsia="ko-KR"/>
          </w:rPr>
          <w:t>F</w:t>
        </w:r>
      </w:ins>
      <w:r w:rsidRPr="00434FD6">
        <w:rPr>
          <w:rFonts w:eastAsia="맑은 고딕"/>
          <w:lang w:eastAsia="ko-KR"/>
        </w:rPr>
        <w:t xml:space="preserve">unction may use that knowledge to offer network assistance and other 5G features to the endpoints of the </w:t>
      </w:r>
      <w:del w:id="372" w:author="samsung" w:date="2024-05-21T06:14:00Z">
        <w:r w:rsidRPr="00434FD6" w:rsidDel="003D158C">
          <w:rPr>
            <w:rFonts w:eastAsia="맑은 고딕"/>
            <w:lang w:eastAsia="ko-KR"/>
          </w:rPr>
          <w:delText>Web</w:delText>
        </w:r>
      </w:del>
      <w:r w:rsidRPr="00434FD6">
        <w:rPr>
          <w:rFonts w:eastAsia="맑은 고딕"/>
          <w:lang w:eastAsia="ko-KR"/>
        </w:rPr>
        <w:t>RTC session.</w:t>
      </w:r>
    </w:p>
    <w:p w14:paraId="5A8EA5A3" w14:textId="1C428CB1" w:rsidR="00CB0E85" w:rsidRPr="00434FD6" w:rsidRDefault="00CB0E85" w:rsidP="00CB0E85">
      <w:pPr>
        <w:rPr>
          <w:rFonts w:eastAsia="맑은 고딕"/>
          <w:lang w:eastAsia="ko-KR"/>
        </w:rPr>
      </w:pPr>
      <w:r w:rsidRPr="00434FD6">
        <w:t xml:space="preserve">The WebRTC </w:t>
      </w:r>
      <w:del w:id="373" w:author="Richard Bradbury" w:date="2024-05-13T13:07:00Z">
        <w:r w:rsidRPr="00434FD6" w:rsidDel="00142D15">
          <w:delText>s</w:delText>
        </w:r>
      </w:del>
      <w:ins w:id="374" w:author="Richard Bradbury" w:date="2024-05-13T13:07:00Z">
        <w:r w:rsidR="00142D15">
          <w:t>S</w:t>
        </w:r>
      </w:ins>
      <w:r w:rsidRPr="00434FD6">
        <w:t xml:space="preserve">ignalling </w:t>
      </w:r>
      <w:del w:id="375" w:author="Richard Bradbury" w:date="2024-05-13T13:08:00Z">
        <w:r w:rsidRPr="00434FD6" w:rsidDel="00142D15">
          <w:delText>f</w:delText>
        </w:r>
      </w:del>
      <w:ins w:id="376" w:author="Richard Bradbury" w:date="2024-05-13T13:08:00Z">
        <w:r w:rsidR="00142D15">
          <w:t>F</w:t>
        </w:r>
      </w:ins>
      <w:r w:rsidRPr="00434FD6">
        <w:t>unction manages media flow sessions in both uplink and downlink directions.</w:t>
      </w:r>
    </w:p>
    <w:p w14:paraId="2D753E0D" w14:textId="12F632BB" w:rsidR="00CB0E85" w:rsidRPr="00434FD6" w:rsidRDefault="00CB0E85" w:rsidP="00CB0E85">
      <w:pPr>
        <w:pStyle w:val="30"/>
      </w:pPr>
      <w:bookmarkStart w:id="377" w:name="_Toc120865006"/>
      <w:bookmarkStart w:id="378" w:name="_Toc161989894"/>
      <w:r w:rsidRPr="00434FD6">
        <w:t>4.2.8</w:t>
      </w:r>
      <w:r w:rsidRPr="00434FD6">
        <w:tab/>
      </w:r>
      <w:del w:id="379" w:author="Hakju Ryan Lee" w:date="2024-05-13T07:22:00Z">
        <w:r w:rsidRPr="00434FD6" w:rsidDel="00DA00AE">
          <w:delText xml:space="preserve">Trusted </w:delText>
        </w:r>
      </w:del>
      <w:del w:id="380" w:author="Hakju Ryan Lee" w:date="2024-05-13T07:23:00Z">
        <w:r w:rsidRPr="00434FD6" w:rsidDel="00C564CD">
          <w:delText>i</w:delText>
        </w:r>
      </w:del>
      <w:ins w:id="381" w:author="Hakju Ryan Lee" w:date="2024-05-13T07:23:00Z">
        <w:r>
          <w:t>I</w:t>
        </w:r>
      </w:ins>
      <w:r w:rsidRPr="00434FD6">
        <w:t>nter</w:t>
      </w:r>
      <w:del w:id="382" w:author="Hakju Ryan Lee" w:date="2024-05-13T05:10:00Z">
        <w:r w:rsidRPr="00434FD6" w:rsidDel="008B22BD">
          <w:delText>-</w:delText>
        </w:r>
      </w:del>
      <w:r w:rsidRPr="00434FD6">
        <w:t xml:space="preserve">working </w:t>
      </w:r>
      <w:del w:id="383" w:author="Richard Bradbury" w:date="2024-05-13T13:08:00Z">
        <w:r w:rsidRPr="00434FD6" w:rsidDel="00142D15">
          <w:delText>f</w:delText>
        </w:r>
      </w:del>
      <w:ins w:id="384" w:author="Richard Bradbury" w:date="2024-05-13T13:08:00Z">
        <w:r w:rsidR="00142D15">
          <w:t>F</w:t>
        </w:r>
      </w:ins>
      <w:r w:rsidRPr="00434FD6">
        <w:t>unction</w:t>
      </w:r>
      <w:bookmarkEnd w:id="377"/>
      <w:bookmarkEnd w:id="378"/>
    </w:p>
    <w:p w14:paraId="05DA386A" w14:textId="53433A72" w:rsidR="00CB0E85" w:rsidRPr="00434FD6" w:rsidRDefault="00CB0E85" w:rsidP="00CB0E85">
      <w:pPr>
        <w:rPr>
          <w:rFonts w:eastAsia="맑은 고딕"/>
          <w:lang w:eastAsia="ko-KR"/>
        </w:rPr>
      </w:pPr>
      <w:r w:rsidRPr="00434FD6">
        <w:rPr>
          <w:rFonts w:eastAsia="맑은 고딕"/>
          <w:lang w:eastAsia="ko-KR"/>
        </w:rPr>
        <w:t>This function provides inter</w:t>
      </w:r>
      <w:del w:id="385" w:author="Hakju Ryan Lee" w:date="2024-05-13T05:10:00Z">
        <w:r w:rsidRPr="00434FD6" w:rsidDel="008B22BD">
          <w:rPr>
            <w:rFonts w:eastAsia="맑은 고딕"/>
            <w:lang w:eastAsia="ko-KR"/>
          </w:rPr>
          <w:delText>-</w:delText>
        </w:r>
      </w:del>
      <w:r w:rsidRPr="00434FD6">
        <w:rPr>
          <w:rFonts w:eastAsia="맑은 고딕"/>
          <w:lang w:eastAsia="ko-KR"/>
        </w:rPr>
        <w:t xml:space="preserve">working functionality to enable MNO-facilitated </w:t>
      </w:r>
      <w:del w:id="386" w:author="samsung" w:date="2024-05-21T06:14:00Z">
        <w:r w:rsidRPr="00434FD6" w:rsidDel="003D158C">
          <w:rPr>
            <w:rFonts w:eastAsia="맑은 고딕"/>
            <w:lang w:eastAsia="ko-KR"/>
          </w:rPr>
          <w:delText>Web</w:delText>
        </w:r>
      </w:del>
      <w:r w:rsidRPr="00434FD6">
        <w:rPr>
          <w:rFonts w:eastAsia="맑은 고딕"/>
          <w:lang w:eastAsia="ko-KR"/>
        </w:rPr>
        <w:t xml:space="preserve">RTC sessions that involve endpoints across different MNOs. They may for example provide cross-network signalling functionality to allow WebRTC signalling server that are hosted in different networks to communicate, in order to establish and manage the </w:t>
      </w:r>
      <w:del w:id="387" w:author="samsung" w:date="2024-05-21T06:14:00Z">
        <w:r w:rsidRPr="00434FD6" w:rsidDel="003D158C">
          <w:rPr>
            <w:rFonts w:eastAsia="맑은 고딕"/>
            <w:lang w:eastAsia="ko-KR"/>
          </w:rPr>
          <w:delText>Web</w:delText>
        </w:r>
      </w:del>
      <w:r w:rsidRPr="00434FD6">
        <w:rPr>
          <w:rFonts w:eastAsia="맑은 고딕"/>
          <w:lang w:eastAsia="ko-KR"/>
        </w:rPr>
        <w:t>RTC sessions.</w:t>
      </w:r>
    </w:p>
    <w:p w14:paraId="1FB2FD1F" w14:textId="6B8FE45B" w:rsidR="00CB0E85" w:rsidRPr="00434FD6" w:rsidRDefault="00CB0E85" w:rsidP="00CB0E85">
      <w:pPr>
        <w:pStyle w:val="30"/>
      </w:pPr>
      <w:bookmarkStart w:id="388" w:name="_Toc120865007"/>
      <w:bookmarkStart w:id="389" w:name="_Toc161989895"/>
      <w:r w:rsidRPr="00434FD6">
        <w:t>4.2.9</w:t>
      </w:r>
      <w:r w:rsidRPr="00434FD6">
        <w:tab/>
      </w:r>
      <w:del w:id="390" w:author="Hakju Ryan Lee" w:date="2024-05-13T07:22:00Z">
        <w:r w:rsidRPr="00434FD6" w:rsidDel="00DA00AE">
          <w:delText xml:space="preserve">Trusted </w:delText>
        </w:r>
      </w:del>
      <w:del w:id="391" w:author="Hakju Ryan Lee" w:date="2024-05-13T07:23:00Z">
        <w:r w:rsidRPr="00434FD6" w:rsidDel="00C564CD">
          <w:delText>t</w:delText>
        </w:r>
      </w:del>
      <w:ins w:id="392" w:author="Hakju Ryan Lee" w:date="2024-05-13T07:23:00Z">
        <w:r>
          <w:t>T</w:t>
        </w:r>
      </w:ins>
      <w:r w:rsidRPr="00434FD6">
        <w:t xml:space="preserve">ransport </w:t>
      </w:r>
      <w:del w:id="393" w:author="Richard Bradbury" w:date="2024-05-13T13:08:00Z">
        <w:r w:rsidRPr="00434FD6" w:rsidDel="00142D15">
          <w:delText>g</w:delText>
        </w:r>
      </w:del>
      <w:ins w:id="394" w:author="Richard Bradbury" w:date="2024-05-13T13:08:00Z">
        <w:r w:rsidR="00142D15">
          <w:t>G</w:t>
        </w:r>
      </w:ins>
      <w:r w:rsidRPr="00434FD6">
        <w:t xml:space="preserve">ateway </w:t>
      </w:r>
      <w:del w:id="395" w:author="Richard Bradbury" w:date="2024-05-13T13:08:00Z">
        <w:r w:rsidRPr="00434FD6" w:rsidDel="00142D15">
          <w:delText>f</w:delText>
        </w:r>
      </w:del>
      <w:ins w:id="396" w:author="Richard Bradbury" w:date="2024-05-13T13:08:00Z">
        <w:r w:rsidR="00142D15">
          <w:t>F</w:t>
        </w:r>
      </w:ins>
      <w:r w:rsidRPr="00434FD6">
        <w:t>unction</w:t>
      </w:r>
      <w:bookmarkEnd w:id="388"/>
      <w:bookmarkEnd w:id="389"/>
    </w:p>
    <w:p w14:paraId="30A55419" w14:textId="55260AD8" w:rsidR="00CB0E85" w:rsidRPr="00434FD6" w:rsidRDefault="00CB0E85">
      <w:pPr>
        <w:keepNext/>
        <w:rPr>
          <w:rFonts w:eastAsia="맑은 고딕"/>
          <w:lang w:eastAsia="ko-KR"/>
        </w:rPr>
        <w:pPrChange w:id="397" w:author="Richard Bradbury" w:date="2024-05-13T19:57:00Z">
          <w:pPr/>
        </w:pPrChange>
      </w:pPr>
      <w:r w:rsidRPr="00434FD6">
        <w:rPr>
          <w:rFonts w:eastAsia="맑은 고딕"/>
          <w:lang w:eastAsia="ko-KR"/>
        </w:rPr>
        <w:t xml:space="preserve">A </w:t>
      </w:r>
      <w:del w:id="398" w:author="Richard Bradbury" w:date="2024-05-13T13:08:00Z">
        <w:r w:rsidRPr="00434FD6" w:rsidDel="00142D15">
          <w:rPr>
            <w:rFonts w:eastAsia="맑은 고딕"/>
            <w:lang w:eastAsia="ko-KR"/>
          </w:rPr>
          <w:delText>t</w:delText>
        </w:r>
      </w:del>
      <w:ins w:id="399" w:author="Richard Bradbury" w:date="2024-05-13T13:08:00Z">
        <w:r w:rsidR="00142D15">
          <w:rPr>
            <w:rFonts w:eastAsia="맑은 고딕"/>
            <w:lang w:eastAsia="ko-KR"/>
          </w:rPr>
          <w:t>T</w:t>
        </w:r>
      </w:ins>
      <w:r w:rsidRPr="00434FD6">
        <w:rPr>
          <w:rFonts w:eastAsia="맑은 고딕"/>
          <w:lang w:eastAsia="ko-KR"/>
        </w:rPr>
        <w:t xml:space="preserve">ransport </w:t>
      </w:r>
      <w:del w:id="400" w:author="Richard Bradbury" w:date="2024-05-13T13:08:00Z">
        <w:r w:rsidRPr="00434FD6" w:rsidDel="00142D15">
          <w:rPr>
            <w:rFonts w:eastAsia="맑은 고딕"/>
            <w:lang w:eastAsia="ko-KR"/>
          </w:rPr>
          <w:delText>g</w:delText>
        </w:r>
      </w:del>
      <w:ins w:id="401" w:author="Richard Bradbury" w:date="2024-05-13T13:08:00Z">
        <w:r w:rsidR="00142D15">
          <w:rPr>
            <w:rFonts w:eastAsia="맑은 고딕"/>
            <w:lang w:eastAsia="ko-KR"/>
          </w:rPr>
          <w:t>G</w:t>
        </w:r>
      </w:ins>
      <w:r w:rsidRPr="00434FD6">
        <w:rPr>
          <w:rFonts w:eastAsia="맑은 고딕"/>
          <w:lang w:eastAsia="ko-KR"/>
        </w:rPr>
        <w:t xml:space="preserve">ateway </w:t>
      </w:r>
      <w:del w:id="402" w:author="Richard Bradbury" w:date="2024-05-13T13:08:00Z">
        <w:r w:rsidRPr="00434FD6" w:rsidDel="00142D15">
          <w:rPr>
            <w:rFonts w:eastAsia="맑은 고딕"/>
            <w:lang w:eastAsia="ko-KR"/>
          </w:rPr>
          <w:delText>f</w:delText>
        </w:r>
      </w:del>
      <w:ins w:id="403" w:author="Richard Bradbury" w:date="2024-05-13T13:08:00Z">
        <w:r w:rsidR="00142D15">
          <w:rPr>
            <w:rFonts w:eastAsia="맑은 고딕"/>
            <w:lang w:eastAsia="ko-KR"/>
          </w:rPr>
          <w:t>F</w:t>
        </w:r>
      </w:ins>
      <w:r w:rsidRPr="00434FD6">
        <w:rPr>
          <w:rFonts w:eastAsia="맑은 고딕"/>
          <w:lang w:eastAsia="ko-KR"/>
        </w:rPr>
        <w:t xml:space="preserve">unction may be offered by the MNO to support cross-operator </w:t>
      </w:r>
      <w:del w:id="404" w:author="samsung" w:date="2024-05-21T06:14:00Z">
        <w:r w:rsidRPr="00434FD6" w:rsidDel="003D158C">
          <w:rPr>
            <w:rFonts w:eastAsia="맑은 고딕"/>
            <w:lang w:eastAsia="ko-KR"/>
          </w:rPr>
          <w:delText>Web</w:delText>
        </w:r>
      </w:del>
      <w:r w:rsidRPr="00434FD6">
        <w:rPr>
          <w:rFonts w:eastAsia="맑은 고딕"/>
          <w:lang w:eastAsia="ko-KR"/>
        </w:rPr>
        <w:t xml:space="preserve">RTC sessions. It may offer the border control function for user plane (e.g., topology hiding, IPv4-IPv6 translation) as a gateway, which is located at the network boundary where different operators or third-party network connects. It works under the control of the </w:t>
      </w:r>
      <w:del w:id="405" w:author="Richard Bradbury (2025-05-14)" w:date="2024-05-14T09:33:00Z">
        <w:r w:rsidRPr="00434FD6" w:rsidDel="00E22F1D">
          <w:rPr>
            <w:rFonts w:eastAsia="맑은 고딕"/>
            <w:lang w:eastAsia="ko-KR"/>
          </w:rPr>
          <w:delText>trusted i</w:delText>
        </w:r>
      </w:del>
      <w:ins w:id="406" w:author="Richard Bradbury (2025-05-14)" w:date="2024-05-14T09:33:00Z">
        <w:r w:rsidR="00E22F1D">
          <w:rPr>
            <w:rFonts w:eastAsia="맑은 고딕"/>
            <w:lang w:eastAsia="ko-KR"/>
          </w:rPr>
          <w:t>I</w:t>
        </w:r>
      </w:ins>
      <w:r w:rsidRPr="00434FD6">
        <w:rPr>
          <w:rFonts w:eastAsia="맑은 고딕"/>
          <w:lang w:eastAsia="ko-KR"/>
        </w:rPr>
        <w:t>nter</w:t>
      </w:r>
      <w:del w:id="407" w:author="Hakju Ryan Lee" w:date="2024-05-13T05:10:00Z">
        <w:r w:rsidRPr="00434FD6" w:rsidDel="008B22BD">
          <w:rPr>
            <w:rFonts w:eastAsia="맑은 고딕"/>
            <w:lang w:eastAsia="ko-KR"/>
          </w:rPr>
          <w:delText>-</w:delText>
        </w:r>
      </w:del>
      <w:r w:rsidRPr="00434FD6">
        <w:rPr>
          <w:rFonts w:eastAsia="맑은 고딕"/>
          <w:lang w:eastAsia="ko-KR"/>
        </w:rPr>
        <w:t xml:space="preserve">working </w:t>
      </w:r>
      <w:del w:id="408" w:author="Richard Bradbury (2025-05-14)" w:date="2024-05-14T09:33:00Z">
        <w:r w:rsidRPr="00434FD6" w:rsidDel="00E22F1D">
          <w:rPr>
            <w:rFonts w:eastAsia="맑은 고딕"/>
            <w:lang w:eastAsia="ko-KR"/>
          </w:rPr>
          <w:delText>f</w:delText>
        </w:r>
      </w:del>
      <w:ins w:id="409" w:author="Richard Bradbury (2025-05-14)" w:date="2024-05-14T09:33:00Z">
        <w:r w:rsidR="00E22F1D">
          <w:rPr>
            <w:rFonts w:eastAsia="맑은 고딕"/>
            <w:lang w:eastAsia="ko-KR"/>
          </w:rPr>
          <w:t>F</w:t>
        </w:r>
      </w:ins>
      <w:r w:rsidRPr="00434FD6">
        <w:rPr>
          <w:rFonts w:eastAsia="맑은 고딕"/>
          <w:lang w:eastAsia="ko-KR"/>
        </w:rPr>
        <w:t>unction.</w:t>
      </w:r>
    </w:p>
    <w:p w14:paraId="519801A5" w14:textId="26603556" w:rsidR="00CB0E85" w:rsidRPr="00E92715" w:rsidDel="00CB3B44" w:rsidRDefault="00CB0E85" w:rsidP="00CB0E85">
      <w:pPr>
        <w:pStyle w:val="NO"/>
        <w:rPr>
          <w:del w:id="410" w:author="Hakju Ryan Lee" w:date="2024-05-14T09:09:00Z"/>
        </w:rPr>
      </w:pPr>
      <w:commentRangeStart w:id="411"/>
      <w:commentRangeStart w:id="412"/>
      <w:del w:id="413" w:author="Hakju Ryan Lee" w:date="2024-05-14T09:09:00Z">
        <w:r w:rsidRPr="00E92715" w:rsidDel="00CB3B44">
          <w:delText>Note</w:delText>
        </w:r>
      </w:del>
      <w:ins w:id="414" w:author="Richard Bradbury" w:date="2024-05-13T13:08:00Z">
        <w:del w:id="415" w:author="Hakju Ryan Lee" w:date="2024-05-14T09:09:00Z">
          <w:r w:rsidR="00142D15" w:rsidDel="00CB3B44">
            <w:delText>OTE</w:delText>
          </w:r>
        </w:del>
      </w:ins>
      <w:del w:id="416" w:author="Hakju Ryan Lee" w:date="2024-05-14T09:09:00Z">
        <w:r w:rsidRPr="00E92715" w:rsidDel="00CB3B44">
          <w:delText>:</w:delText>
        </w:r>
        <w:r w:rsidRPr="00E92715" w:rsidDel="00CB3B44">
          <w:tab/>
          <w:delText>Detailed functionality is specified in TR</w:delText>
        </w:r>
        <w:r w:rsidR="00142D15" w:rsidDel="00CB3B44">
          <w:delText> </w:delText>
        </w:r>
        <w:r w:rsidRPr="00E92715" w:rsidDel="00CB3B44">
          <w:delText>26.930</w:delText>
        </w:r>
        <w:r w:rsidR="00142D15" w:rsidDel="00CB3B44">
          <w:delText> </w:delText>
        </w:r>
        <w:r w:rsidRPr="00E92715" w:rsidDel="00CB3B44">
          <w:delText>[5].</w:delText>
        </w:r>
        <w:commentRangeEnd w:id="411"/>
        <w:r w:rsidR="00142D15" w:rsidDel="00CB3B44">
          <w:rPr>
            <w:rStyle w:val="ab"/>
          </w:rPr>
          <w:commentReference w:id="411"/>
        </w:r>
      </w:del>
      <w:commentRangeEnd w:id="412"/>
      <w:r w:rsidR="00CB3B44">
        <w:rPr>
          <w:rStyle w:val="ab"/>
        </w:rPr>
        <w:commentReference w:id="412"/>
      </w:r>
    </w:p>
    <w:p w14:paraId="4F840A7B" w14:textId="0C877A03" w:rsidR="00CB0E85" w:rsidRPr="00434FD6" w:rsidRDefault="00CB0E85" w:rsidP="00CB0E85">
      <w:pPr>
        <w:pStyle w:val="30"/>
      </w:pPr>
      <w:bookmarkStart w:id="417" w:name="_Toc120865008"/>
      <w:bookmarkStart w:id="418" w:name="_Toc161989896"/>
      <w:r w:rsidRPr="00434FD6">
        <w:t>4.2.10</w:t>
      </w:r>
      <w:r w:rsidRPr="00434FD6">
        <w:tab/>
      </w:r>
      <w:del w:id="419" w:author="Hakju Ryan Lee" w:date="2024-05-13T07:22:00Z">
        <w:r w:rsidRPr="00434FD6" w:rsidDel="00DA00AE">
          <w:delText>Trusted m</w:delText>
        </w:r>
      </w:del>
      <w:ins w:id="420" w:author="Hakju Ryan Lee" w:date="2024-05-13T07:22:00Z">
        <w:r>
          <w:t>M</w:t>
        </w:r>
      </w:ins>
      <w:r w:rsidRPr="00434FD6">
        <w:t xml:space="preserve">edia </w:t>
      </w:r>
      <w:del w:id="421" w:author="Richard Bradbury" w:date="2024-05-13T13:10:00Z">
        <w:r w:rsidRPr="00434FD6" w:rsidDel="00142D15">
          <w:delText>f</w:delText>
        </w:r>
      </w:del>
      <w:ins w:id="422" w:author="Richard Bradbury" w:date="2024-05-13T13:10:00Z">
        <w:r w:rsidR="00142D15">
          <w:t>F</w:t>
        </w:r>
      </w:ins>
      <w:r w:rsidRPr="00434FD6">
        <w:t>unction</w:t>
      </w:r>
      <w:bookmarkEnd w:id="417"/>
      <w:bookmarkEnd w:id="418"/>
    </w:p>
    <w:p w14:paraId="1792EDF9" w14:textId="7FBF17A3" w:rsidR="00CB0E85" w:rsidRPr="00434FD6" w:rsidRDefault="00CB0E85">
      <w:pPr>
        <w:keepNext/>
        <w:rPr>
          <w:rFonts w:eastAsia="맑은 고딕"/>
          <w:lang w:eastAsia="ko-KR"/>
        </w:rPr>
        <w:pPrChange w:id="423" w:author="Richard Bradbury" w:date="2024-05-13T19:57:00Z">
          <w:pPr/>
        </w:pPrChange>
      </w:pPr>
      <w:r w:rsidRPr="00434FD6">
        <w:rPr>
          <w:rFonts w:eastAsia="맑은 고딕"/>
          <w:lang w:eastAsia="ko-KR"/>
        </w:rPr>
        <w:t xml:space="preserve">A </w:t>
      </w:r>
      <w:del w:id="424" w:author="Richard Bradbury" w:date="2024-05-13T13:13:00Z">
        <w:r w:rsidRPr="00434FD6" w:rsidDel="00142D15">
          <w:rPr>
            <w:rFonts w:eastAsia="맑은 고딕"/>
            <w:lang w:eastAsia="ko-KR"/>
          </w:rPr>
          <w:delText>m</w:delText>
        </w:r>
      </w:del>
      <w:ins w:id="425" w:author="Richard Bradbury" w:date="2024-05-13T13:13:00Z">
        <w:r w:rsidR="00142D15">
          <w:rPr>
            <w:rFonts w:eastAsia="맑은 고딕"/>
            <w:lang w:eastAsia="ko-KR"/>
          </w:rPr>
          <w:t>M</w:t>
        </w:r>
      </w:ins>
      <w:r w:rsidRPr="00434FD6">
        <w:rPr>
          <w:rFonts w:eastAsia="맑은 고딕"/>
          <w:lang w:eastAsia="ko-KR"/>
        </w:rPr>
        <w:t xml:space="preserve">edia </w:t>
      </w:r>
      <w:del w:id="426" w:author="Richard Bradbury" w:date="2024-05-13T13:13:00Z">
        <w:r w:rsidRPr="00434FD6" w:rsidDel="00142D15">
          <w:rPr>
            <w:rFonts w:eastAsia="맑은 고딕"/>
            <w:lang w:eastAsia="ko-KR"/>
          </w:rPr>
          <w:delText>server</w:delText>
        </w:r>
      </w:del>
      <w:ins w:id="427" w:author="Richard Bradbury" w:date="2024-05-13T13:13:00Z">
        <w:r w:rsidR="00142D15">
          <w:rPr>
            <w:rFonts w:eastAsia="맑은 고딕"/>
            <w:lang w:eastAsia="ko-KR"/>
          </w:rPr>
          <w:t>Function</w:t>
        </w:r>
      </w:ins>
      <w:r w:rsidRPr="00434FD6">
        <w:rPr>
          <w:rFonts w:eastAsia="맑은 고딕"/>
          <w:lang w:eastAsia="ko-KR"/>
        </w:rPr>
        <w:t xml:space="preserve"> may be offered by the MNO to support </w:t>
      </w:r>
      <w:del w:id="428" w:author="Richard Bradbury" w:date="2024-05-13T19:57:00Z">
        <w:r w:rsidRPr="00434FD6" w:rsidDel="00124FDB">
          <w:rPr>
            <w:rFonts w:eastAsia="맑은 고딕"/>
            <w:lang w:eastAsia="ko-KR"/>
          </w:rPr>
          <w:delText>Web</w:delText>
        </w:r>
      </w:del>
      <w:r w:rsidRPr="00434FD6">
        <w:rPr>
          <w:rFonts w:eastAsia="맑은 고딕"/>
          <w:lang w:eastAsia="ko-KR"/>
        </w:rPr>
        <w:t>RTC sessions. It may offer a wide range of functionality such as:</w:t>
      </w:r>
    </w:p>
    <w:p w14:paraId="7AC02266" w14:textId="12CA4D26" w:rsidR="00CB0E85" w:rsidRPr="00434FD6" w:rsidRDefault="00CB0E85" w:rsidP="00CB0E85">
      <w:pPr>
        <w:pStyle w:val="B1"/>
      </w:pPr>
      <w:r w:rsidRPr="00434FD6">
        <w:t>-</w:t>
      </w:r>
      <w:r w:rsidRPr="00434FD6">
        <w:tab/>
      </w:r>
      <w:del w:id="429" w:author="Richard Bradbury" w:date="2024-05-13T19:58:00Z">
        <w:r w:rsidRPr="00434FD6" w:rsidDel="00124FDB">
          <w:delText>a</w:delText>
        </w:r>
      </w:del>
      <w:ins w:id="430" w:author="Richard Bradbury" w:date="2024-05-13T19:58:00Z">
        <w:r w:rsidR="00124FDB">
          <w:t>A</w:t>
        </w:r>
      </w:ins>
      <w:r w:rsidRPr="00434FD6">
        <w:t xml:space="preserve"> </w:t>
      </w:r>
      <w:r w:rsidRPr="00142D15">
        <w:rPr>
          <w:i/>
          <w:iCs/>
          <w:rPrChange w:id="431" w:author="Richard Bradbury" w:date="2024-05-13T13:10:00Z">
            <w:rPr/>
          </w:rPrChange>
        </w:rPr>
        <w:t>content server</w:t>
      </w:r>
      <w:r w:rsidRPr="00434FD6">
        <w:t xml:space="preserve"> that serves content to the </w:t>
      </w:r>
      <w:del w:id="432" w:author="Richard Bradbury" w:date="2024-05-13T13:11:00Z">
        <w:r w:rsidRPr="00434FD6" w:rsidDel="00142D15">
          <w:delText>WebRTC application</w:delText>
        </w:r>
      </w:del>
      <w:ins w:id="433" w:author="Richard Bradbury" w:date="2024-05-13T13:11:00Z">
        <w:r w:rsidR="00142D15">
          <w:t>RTC Access Function</w:t>
        </w:r>
      </w:ins>
      <w:r w:rsidRPr="00434FD6">
        <w:t>, e.g. through a data channel</w:t>
      </w:r>
    </w:p>
    <w:p w14:paraId="37F4A50E" w14:textId="4ADE73DC" w:rsidR="00CB0E85" w:rsidRPr="00434FD6" w:rsidRDefault="00CB0E85" w:rsidP="00CB0E85">
      <w:pPr>
        <w:pStyle w:val="B1"/>
      </w:pPr>
      <w:r w:rsidRPr="00434FD6">
        <w:t>-</w:t>
      </w:r>
      <w:r w:rsidRPr="00434FD6">
        <w:tab/>
      </w:r>
      <w:del w:id="434" w:author="Richard Bradbury" w:date="2024-05-13T13:10:00Z">
        <w:r w:rsidRPr="00142D15" w:rsidDel="00142D15">
          <w:rPr>
            <w:i/>
            <w:iCs/>
            <w:rPrChange w:id="435" w:author="Richard Bradbury" w:date="2024-05-13T13:10:00Z">
              <w:rPr/>
            </w:rPrChange>
          </w:rPr>
          <w:delText>m</w:delText>
        </w:r>
      </w:del>
      <w:ins w:id="436" w:author="Richard Bradbury" w:date="2024-05-13T13:10:00Z">
        <w:r w:rsidR="00142D15" w:rsidRPr="00142D15">
          <w:rPr>
            <w:i/>
            <w:iCs/>
            <w:rPrChange w:id="437" w:author="Richard Bradbury" w:date="2024-05-13T13:10:00Z">
              <w:rPr/>
            </w:rPrChange>
          </w:rPr>
          <w:t>M</w:t>
        </w:r>
      </w:ins>
      <w:r w:rsidRPr="00142D15">
        <w:rPr>
          <w:i/>
          <w:iCs/>
          <w:rPrChange w:id="438" w:author="Richard Bradbury" w:date="2024-05-13T13:10:00Z">
            <w:rPr/>
          </w:rPrChange>
        </w:rPr>
        <w:t xml:space="preserve">edia processing </w:t>
      </w:r>
      <w:del w:id="439" w:author="Richard Bradbury" w:date="2024-05-13T13:12:00Z">
        <w:r w:rsidRPr="00142D15" w:rsidDel="00142D15">
          <w:rPr>
            <w:i/>
            <w:iCs/>
            <w:rPrChange w:id="440" w:author="Richard Bradbury" w:date="2024-05-13T13:10:00Z">
              <w:rPr/>
            </w:rPrChange>
          </w:rPr>
          <w:delText>functionality</w:delText>
        </w:r>
      </w:del>
      <w:del w:id="441" w:author="Richard Bradbury" w:date="2024-05-13T13:10:00Z">
        <w:r w:rsidRPr="00434FD6" w:rsidDel="00142D15">
          <w:delText>:</w:delText>
        </w:r>
      </w:del>
      <w:del w:id="442" w:author="Richard Bradbury" w:date="2024-05-13T13:31:00Z">
        <w:r w:rsidRPr="00434FD6" w:rsidDel="00260D01">
          <w:delText xml:space="preserve"> may be </w:delText>
        </w:r>
      </w:del>
      <w:r w:rsidRPr="00434FD6">
        <w:t xml:space="preserve">used </w:t>
      </w:r>
      <w:del w:id="443" w:author="Richard Bradbury" w:date="2024-05-13T13:32:00Z">
        <w:r w:rsidRPr="00434FD6" w:rsidDel="00260D01">
          <w:delText>by the WebRTC application as a relay that</w:delText>
        </w:r>
      </w:del>
      <w:ins w:id="444" w:author="Richard Bradbury" w:date="2024-05-13T13:32:00Z">
        <w:r w:rsidR="00260D01">
          <w:t>to</w:t>
        </w:r>
      </w:ins>
      <w:r w:rsidRPr="00434FD6">
        <w:t xml:space="preserve"> perform</w:t>
      </w:r>
      <w:del w:id="445" w:author="Richard Bradbury" w:date="2024-05-13T13:32:00Z">
        <w:r w:rsidRPr="00434FD6" w:rsidDel="00260D01">
          <w:delText>s</w:delText>
        </w:r>
      </w:del>
      <w:r w:rsidRPr="00434FD6">
        <w:t xml:space="preserve"> </w:t>
      </w:r>
      <w:del w:id="446" w:author="Richard Bradbury" w:date="2024-05-13T13:11:00Z">
        <w:r w:rsidRPr="00434FD6" w:rsidDel="00142D15">
          <w:delText>some media processing function</w:delText>
        </w:r>
      </w:del>
      <w:ins w:id="447" w:author="Richard Bradbury" w:date="2024-05-13T13:11:00Z">
        <w:r w:rsidR="00142D15">
          <w:t>tasks</w:t>
        </w:r>
      </w:ins>
      <w:r w:rsidRPr="00434FD6">
        <w:t xml:space="preserve"> such as </w:t>
      </w:r>
      <w:ins w:id="448" w:author="Richard Bradbury" w:date="2024-05-13T13:11:00Z">
        <w:r w:rsidR="00142D15">
          <w:t xml:space="preserve">media </w:t>
        </w:r>
      </w:ins>
      <w:r w:rsidRPr="00434FD6">
        <w:t>transcoding, recording, 3D reconstruction, etc.</w:t>
      </w:r>
    </w:p>
    <w:p w14:paraId="3F6CE99F" w14:textId="09E5F36E" w:rsidR="00CB0E85" w:rsidRPr="00434FD6" w:rsidRDefault="00CB0E85" w:rsidP="00CB0E85">
      <w:pPr>
        <w:pStyle w:val="B1"/>
      </w:pPr>
      <w:r w:rsidRPr="00434FD6">
        <w:t>-</w:t>
      </w:r>
      <w:r w:rsidRPr="00434FD6">
        <w:tab/>
      </w:r>
      <w:del w:id="449" w:author="Richard Bradbury" w:date="2024-05-13T13:32:00Z">
        <w:r w:rsidRPr="00260D01" w:rsidDel="00260D01">
          <w:rPr>
            <w:i/>
            <w:iCs/>
            <w:rPrChange w:id="450" w:author="Richard Bradbury" w:date="2024-05-13T13:33:00Z">
              <w:rPr/>
            </w:rPrChange>
          </w:rPr>
          <w:delText>s</w:delText>
        </w:r>
      </w:del>
      <w:ins w:id="451" w:author="Richard Bradbury" w:date="2024-05-13T13:32:00Z">
        <w:r w:rsidR="00260D01" w:rsidRPr="00260D01">
          <w:rPr>
            <w:i/>
            <w:iCs/>
            <w:rPrChange w:id="452" w:author="Richard Bradbury" w:date="2024-05-13T13:33:00Z">
              <w:rPr/>
            </w:rPrChange>
          </w:rPr>
          <w:t>S</w:t>
        </w:r>
      </w:ins>
      <w:r w:rsidRPr="00260D01">
        <w:rPr>
          <w:i/>
          <w:iCs/>
          <w:rPrChange w:id="453" w:author="Richard Bradbury" w:date="2024-05-13T13:33:00Z">
            <w:rPr/>
          </w:rPrChange>
        </w:rPr>
        <w:t xml:space="preserve">cene composition </w:t>
      </w:r>
      <w:del w:id="454" w:author="Richard Bradbury" w:date="2024-05-13T13:31:00Z">
        <w:r w:rsidRPr="00260D01" w:rsidDel="00260D01">
          <w:rPr>
            <w:i/>
            <w:iCs/>
            <w:rPrChange w:id="455" w:author="Richard Bradbury" w:date="2024-05-13T13:33:00Z">
              <w:rPr/>
            </w:rPrChange>
          </w:rPr>
          <w:delText>functionality</w:delText>
        </w:r>
        <w:r w:rsidRPr="00434FD6" w:rsidDel="00260D01">
          <w:delText>:</w:delText>
        </w:r>
      </w:del>
      <w:ins w:id="456" w:author="Richard Bradbury" w:date="2024-05-13T13:31:00Z">
        <w:r w:rsidR="00260D01">
          <w:t>in which</w:t>
        </w:r>
      </w:ins>
      <w:r w:rsidRPr="00434FD6">
        <w:t xml:space="preserve"> the </w:t>
      </w:r>
      <w:del w:id="457" w:author="Richard Bradbury" w:date="2024-05-13T13:31:00Z">
        <w:r w:rsidRPr="00434FD6" w:rsidDel="00260D01">
          <w:delText>server</w:delText>
        </w:r>
      </w:del>
      <w:ins w:id="458" w:author="Richard Bradbury" w:date="2024-05-13T13:31:00Z">
        <w:r w:rsidR="00260D01">
          <w:t>Media Function</w:t>
        </w:r>
      </w:ins>
      <w:r w:rsidRPr="00434FD6">
        <w:t xml:space="preserve"> </w:t>
      </w:r>
      <w:del w:id="459" w:author="Richard Bradbury" w:date="2024-05-13T13:31:00Z">
        <w:r w:rsidRPr="00434FD6" w:rsidDel="00260D01">
          <w:delText xml:space="preserve">may </w:delText>
        </w:r>
      </w:del>
      <w:r w:rsidRPr="00434FD6">
        <w:t>compose</w:t>
      </w:r>
      <w:ins w:id="460" w:author="Richard Bradbury" w:date="2024-05-13T13:31:00Z">
        <w:r w:rsidR="00260D01">
          <w:t>s</w:t>
        </w:r>
      </w:ins>
      <w:r w:rsidRPr="00434FD6">
        <w:t xml:space="preserve"> a 3D scene and distribute it to several point-to-point </w:t>
      </w:r>
      <w:del w:id="461" w:author="Richard Bradbury" w:date="2024-05-13T19:58:00Z">
        <w:r w:rsidRPr="00434FD6" w:rsidDel="00124FDB">
          <w:delText>Web</w:delText>
        </w:r>
      </w:del>
      <w:r w:rsidRPr="00434FD6">
        <w:t>RTC sessions</w:t>
      </w:r>
      <w:ins w:id="462" w:author="Richard Bradbury" w:date="2024-05-13T13:10:00Z">
        <w:r w:rsidR="00142D15">
          <w:t>.</w:t>
        </w:r>
      </w:ins>
    </w:p>
    <w:p w14:paraId="504B42F1" w14:textId="10E77E48" w:rsidR="00CB0E85" w:rsidRPr="00434FD6" w:rsidRDefault="00CB0E85" w:rsidP="00CB0E85">
      <w:pPr>
        <w:pStyle w:val="B1"/>
      </w:pPr>
      <w:r w:rsidRPr="00434FD6">
        <w:t>-</w:t>
      </w:r>
      <w:r w:rsidRPr="00434FD6">
        <w:tab/>
      </w:r>
      <w:r w:rsidRPr="00260D01">
        <w:rPr>
          <w:i/>
          <w:iCs/>
          <w:rPrChange w:id="463" w:author="Richard Bradbury" w:date="2024-05-13T13:33:00Z">
            <w:rPr/>
          </w:rPrChange>
        </w:rPr>
        <w:t>Multi-point Control Unit (MCU)</w:t>
      </w:r>
      <w:del w:id="464" w:author="Richard Bradbury" w:date="2024-05-13T13:33:00Z">
        <w:r w:rsidRPr="00260D01" w:rsidDel="00260D01">
          <w:rPr>
            <w:i/>
            <w:iCs/>
            <w:rPrChange w:id="465" w:author="Richard Bradbury" w:date="2024-05-13T13:33:00Z">
              <w:rPr/>
            </w:rPrChange>
          </w:rPr>
          <w:delText xml:space="preserve"> functionality</w:delText>
        </w:r>
      </w:del>
      <w:r w:rsidRPr="00434FD6">
        <w:t xml:space="preserve">: the </w:t>
      </w:r>
      <w:del w:id="466" w:author="Richard Bradbury" w:date="2024-05-13T13:33:00Z">
        <w:r w:rsidRPr="00434FD6" w:rsidDel="00260D01">
          <w:delText>server may</w:delText>
        </w:r>
      </w:del>
      <w:ins w:id="467" w:author="Richard Bradbury" w:date="2024-05-13T13:33:00Z">
        <w:r w:rsidR="00260D01">
          <w:t>Media Function</w:t>
        </w:r>
      </w:ins>
      <w:r w:rsidRPr="00434FD6">
        <w:t xml:space="preserve"> offer</w:t>
      </w:r>
      <w:ins w:id="468" w:author="Richard Bradbury" w:date="2024-05-13T13:33:00Z">
        <w:r w:rsidR="00260D01">
          <w:t>s</w:t>
        </w:r>
      </w:ins>
      <w:r w:rsidRPr="00434FD6">
        <w:t xml:space="preserve"> multi-party conferencing functionality to merge a number of point-to-point </w:t>
      </w:r>
      <w:del w:id="469" w:author="Richard Bradbury" w:date="2024-05-13T19:58:00Z">
        <w:r w:rsidRPr="00434FD6" w:rsidDel="00124FDB">
          <w:delText>Web</w:delText>
        </w:r>
      </w:del>
      <w:r w:rsidRPr="00434FD6">
        <w:t>RTC sessions</w:t>
      </w:r>
      <w:ins w:id="470" w:author="Richard Bradbury" w:date="2024-05-13T13:10:00Z">
        <w:r w:rsidR="00142D15">
          <w:t>.</w:t>
        </w:r>
      </w:ins>
    </w:p>
    <w:p w14:paraId="7253EAA5" w14:textId="03DF7C8F" w:rsidR="00CB0E85" w:rsidRPr="00434FD6" w:rsidRDefault="00CB0E85" w:rsidP="00CB0E85">
      <w:pPr>
        <w:pStyle w:val="B1"/>
      </w:pPr>
      <w:r w:rsidRPr="00434FD6">
        <w:t>-</w:t>
      </w:r>
      <w:r w:rsidRPr="00434FD6">
        <w:tab/>
      </w:r>
      <w:r w:rsidRPr="00260D01">
        <w:rPr>
          <w:i/>
          <w:iCs/>
          <w:rPrChange w:id="471" w:author="Richard Bradbury" w:date="2024-05-13T13:33:00Z">
            <w:rPr/>
          </w:rPrChange>
        </w:rPr>
        <w:t>Selective Forwarding Unit (SFU)</w:t>
      </w:r>
      <w:del w:id="472" w:author="Richard Bradbury" w:date="2024-05-13T13:33:00Z">
        <w:r w:rsidRPr="00260D01" w:rsidDel="00260D01">
          <w:rPr>
            <w:i/>
            <w:iCs/>
            <w:rPrChange w:id="473" w:author="Richard Bradbury" w:date="2024-05-13T13:33:00Z">
              <w:rPr/>
            </w:rPrChange>
          </w:rPr>
          <w:delText xml:space="preserve"> functionality</w:delText>
        </w:r>
      </w:del>
      <w:r w:rsidRPr="00434FD6">
        <w:t xml:space="preserve">: the </w:t>
      </w:r>
      <w:del w:id="474" w:author="Richard Bradbury" w:date="2024-05-13T13:33:00Z">
        <w:r w:rsidRPr="00434FD6" w:rsidDel="00260D01">
          <w:delText>server</w:delText>
        </w:r>
      </w:del>
      <w:ins w:id="475" w:author="Richard Bradbury" w:date="2024-05-13T13:33:00Z">
        <w:r w:rsidR="00260D01">
          <w:t>Media Function</w:t>
        </w:r>
      </w:ins>
      <w:r w:rsidRPr="00434FD6">
        <w:t xml:space="preserve"> </w:t>
      </w:r>
      <w:del w:id="476" w:author="Richard Bradbury" w:date="2024-05-13T13:33:00Z">
        <w:r w:rsidRPr="00434FD6" w:rsidDel="00260D01">
          <w:delText xml:space="preserve">may </w:delText>
        </w:r>
      </w:del>
      <w:r w:rsidRPr="00434FD6">
        <w:t>offer</w:t>
      </w:r>
      <w:ins w:id="477" w:author="Richard Bradbury" w:date="2024-05-13T13:34:00Z">
        <w:r w:rsidR="00260D01">
          <w:t>s</w:t>
        </w:r>
      </w:ins>
      <w:r w:rsidRPr="00434FD6">
        <w:t xml:space="preserve"> the selection, copy, and forwarding functionality of </w:t>
      </w:r>
      <w:del w:id="478" w:author="Richard Bradbury" w:date="2024-05-13T13:34:00Z">
        <w:r w:rsidRPr="00434FD6" w:rsidDel="00260D01">
          <w:delText>IP steams</w:delText>
        </w:r>
      </w:del>
      <w:ins w:id="479" w:author="Richard Bradbury" w:date="2024-05-13T13:34:00Z">
        <w:r w:rsidR="00260D01">
          <w:t>RTC sessions</w:t>
        </w:r>
      </w:ins>
      <w:r w:rsidRPr="00434FD6">
        <w:t xml:space="preserve"> produced by multiple </w:t>
      </w:r>
      <w:r>
        <w:t>RTC</w:t>
      </w:r>
      <w:r w:rsidRPr="00434FD6">
        <w:t xml:space="preserve"> </w:t>
      </w:r>
      <w:del w:id="480" w:author="Hakju Ryan Lee" w:date="2024-05-13T07:26:00Z">
        <w:r w:rsidRPr="00434FD6" w:rsidDel="005858A5">
          <w:delText xml:space="preserve">endpoints </w:delText>
        </w:r>
      </w:del>
      <w:ins w:id="481" w:author="Hakju Ryan Lee" w:date="2024-05-13T07:26:00Z">
        <w:r>
          <w:t>Clients</w:t>
        </w:r>
        <w:r w:rsidRPr="00434FD6">
          <w:t xml:space="preserve"> </w:t>
        </w:r>
      </w:ins>
      <w:del w:id="482" w:author="Richard Bradbury" w:date="2024-05-13T19:59:00Z">
        <w:r w:rsidRPr="00434FD6" w:rsidDel="00124FDB">
          <w:delText>(i.e.,</w:delText>
        </w:r>
      </w:del>
      <w:r w:rsidRPr="00434FD6">
        <w:t xml:space="preserve"> </w:t>
      </w:r>
      <w:ins w:id="483" w:author="Richard Bradbury" w:date="2024-05-13T19:59:00Z">
        <w:r w:rsidR="00124FDB">
          <w:t>or Web</w:t>
        </w:r>
      </w:ins>
      <w:ins w:id="484" w:author="Thorsten Lohmar #128" w:date="2024-05-13T22:00:00Z">
        <w:r w:rsidR="00292713">
          <w:t>R</w:t>
        </w:r>
      </w:ins>
      <w:ins w:id="485" w:author="Richard Bradbury" w:date="2024-05-13T19:59:00Z">
        <w:r w:rsidR="00124FDB">
          <w:t>T</w:t>
        </w:r>
        <w:del w:id="486" w:author="Thorsten Lohmar #128" w:date="2024-05-13T22:00:00Z">
          <w:r w:rsidR="00124FDB" w:rsidDel="00292713">
            <w:delText>R</w:delText>
          </w:r>
        </w:del>
        <w:r w:rsidR="00124FDB">
          <w:t xml:space="preserve">C session </w:t>
        </w:r>
      </w:ins>
      <w:r w:rsidRPr="00434FD6">
        <w:t>participants</w:t>
      </w:r>
      <w:ins w:id="487" w:author="Richard Bradbury" w:date="2024-05-13T19:59:00Z">
        <w:r w:rsidR="00124FDB">
          <w:t xml:space="preserve"> external to the RTC System</w:t>
        </w:r>
      </w:ins>
      <w:del w:id="488" w:author="Richard Bradbury" w:date="2024-05-13T19:59:00Z">
        <w:r w:rsidRPr="00434FD6" w:rsidDel="00124FDB">
          <w:delText>)</w:delText>
        </w:r>
      </w:del>
      <w:r w:rsidRPr="00434FD6">
        <w:t>.</w:t>
      </w:r>
    </w:p>
    <w:p w14:paraId="185DA6A4" w14:textId="664A2D1D" w:rsidR="00CB0E85" w:rsidRPr="00434FD6" w:rsidRDefault="00CB0E85" w:rsidP="00CB0E85">
      <w:pPr>
        <w:pStyle w:val="B1"/>
      </w:pPr>
      <w:r w:rsidRPr="00434FD6">
        <w:t>-</w:t>
      </w:r>
      <w:r w:rsidRPr="00434FD6">
        <w:tab/>
        <w:t xml:space="preserve">Maintain uplink and downlink flow context (QoS, remote control and etc.) by interacting with the WebRTC </w:t>
      </w:r>
      <w:del w:id="489" w:author="Richard Bradbury" w:date="2024-05-13T13:34:00Z">
        <w:r w:rsidRPr="00434FD6" w:rsidDel="00260D01">
          <w:delText>s</w:delText>
        </w:r>
      </w:del>
      <w:ins w:id="490" w:author="Richard Bradbury" w:date="2024-05-13T13:34:00Z">
        <w:r w:rsidR="00260D01">
          <w:t>S</w:t>
        </w:r>
      </w:ins>
      <w:r w:rsidRPr="00434FD6">
        <w:t xml:space="preserve">ignalling </w:t>
      </w:r>
      <w:del w:id="491" w:author="Richard Bradbury" w:date="2024-05-13T13:34:00Z">
        <w:r w:rsidRPr="00434FD6" w:rsidDel="00260D01">
          <w:delText>f</w:delText>
        </w:r>
      </w:del>
      <w:ins w:id="492" w:author="Richard Bradbury" w:date="2024-05-13T13:34:00Z">
        <w:r w:rsidR="00260D01">
          <w:t>F</w:t>
        </w:r>
      </w:ins>
      <w:r w:rsidRPr="00434FD6">
        <w:t>unction</w:t>
      </w:r>
      <w:ins w:id="493" w:author="Richard Bradbury" w:date="2024-05-13T13:34:00Z">
        <w:r w:rsidR="00260D01">
          <w:t xml:space="preserve"> in the </w:t>
        </w:r>
      </w:ins>
      <w:ins w:id="494" w:author="Richard Bradbury" w:date="2024-05-13T13:35:00Z">
        <w:r w:rsidR="00260D01">
          <w:t>RTC AS (see clause 4.2.7)</w:t>
        </w:r>
      </w:ins>
      <w:r w:rsidRPr="00434FD6">
        <w:t>.</w:t>
      </w:r>
    </w:p>
    <w:p w14:paraId="1398B1B3" w14:textId="09B26DA5" w:rsidR="00142D15" w:rsidRDefault="00142D15" w:rsidP="00142D15">
      <w:pPr>
        <w:rPr>
          <w:ins w:id="495" w:author="Richard Bradbury" w:date="2024-05-13T13:15:00Z"/>
        </w:rPr>
      </w:pPr>
      <w:bookmarkStart w:id="496" w:name="_Toc120865009"/>
      <w:bookmarkStart w:id="497" w:name="_Toc161989897"/>
      <w:ins w:id="498" w:author="Richard Bradbury" w:date="2024-05-13T13:15:00Z">
        <w:r>
          <w:t xml:space="preserve">The Media Function </w:t>
        </w:r>
      </w:ins>
      <w:r w:rsidR="00822F2B">
        <w:t>is a</w:t>
      </w:r>
      <w:ins w:id="499" w:author="Thorsten Lohmar #128" w:date="2024-05-13T21:59:00Z">
        <w:r w:rsidR="00822F2B">
          <w:t>n RTC endpoint</w:t>
        </w:r>
      </w:ins>
      <w:ins w:id="500" w:author="Richard Bradbury (2025-05-14)" w:date="2024-05-14T09:21:00Z">
        <w:r w:rsidR="00822F2B">
          <w:t xml:space="preserve"> that </w:t>
        </w:r>
      </w:ins>
      <w:ins w:id="501" w:author="Richard Bradbury" w:date="2024-05-13T20:00:00Z">
        <w:r w:rsidR="00124FDB">
          <w:t>incorpora</w:t>
        </w:r>
      </w:ins>
      <w:ins w:id="502" w:author="Richard Bradbury" w:date="2024-05-13T20:01:00Z">
        <w:r w:rsidR="00124FDB">
          <w:t xml:space="preserve">tes </w:t>
        </w:r>
      </w:ins>
      <w:ins w:id="503" w:author="Richard Bradbury" w:date="2024-05-13T13:15:00Z">
        <w:r>
          <w:t>an impl</w:t>
        </w:r>
      </w:ins>
      <w:ins w:id="504" w:author="Richard Bradbury" w:date="2024-05-13T13:16:00Z">
        <w:r>
          <w:t xml:space="preserve">ementation of </w:t>
        </w:r>
      </w:ins>
      <w:ins w:id="505" w:author="Richard Bradbury" w:date="2024-05-13T20:01:00Z">
        <w:r w:rsidR="00124FDB">
          <w:t>a</w:t>
        </w:r>
      </w:ins>
      <w:ins w:id="506" w:author="Richard Bradbury" w:date="2024-05-13T13:16:00Z">
        <w:r>
          <w:t xml:space="preserve"> WebRTC Framework</w:t>
        </w:r>
      </w:ins>
      <w:ins w:id="507" w:author="Richard Bradbury" w:date="2024-05-13T20:00:00Z">
        <w:r w:rsidR="00124FDB">
          <w:t xml:space="preserve"> as the basis of the above functionality.</w:t>
        </w:r>
      </w:ins>
    </w:p>
    <w:p w14:paraId="5BCEAE3A" w14:textId="73F49A1C" w:rsidR="00CB0E85" w:rsidRPr="00434FD6" w:rsidRDefault="00CB0E85" w:rsidP="00CB0E85">
      <w:pPr>
        <w:pStyle w:val="30"/>
      </w:pPr>
      <w:r w:rsidRPr="00434FD6">
        <w:t>4.2.11</w:t>
      </w:r>
      <w:r w:rsidRPr="00434FD6">
        <w:tab/>
      </w:r>
      <w:del w:id="508" w:author="Hakju Ryan Lee" w:date="2024-05-13T07:22:00Z">
        <w:r w:rsidRPr="00434FD6" w:rsidDel="00DA00AE">
          <w:delText>Trusted a</w:delText>
        </w:r>
      </w:del>
      <w:ins w:id="509" w:author="Hakju Ryan Lee" w:date="2024-05-13T07:22:00Z">
        <w:r>
          <w:t>A</w:t>
        </w:r>
      </w:ins>
      <w:r w:rsidRPr="00434FD6">
        <w:t>pplication</w:t>
      </w:r>
      <w:del w:id="510" w:author="Richard Bradbury" w:date="2024-05-13T13:35:00Z">
        <w:r w:rsidRPr="00434FD6" w:rsidDel="00260D01">
          <w:delText xml:space="preserve"> </w:delText>
        </w:r>
      </w:del>
      <w:ins w:id="511" w:author="Richard Bradbury" w:date="2024-05-13T13:35:00Z">
        <w:r w:rsidR="00260D01">
          <w:t>-</w:t>
        </w:r>
      </w:ins>
      <w:r w:rsidRPr="00434FD6">
        <w:t xml:space="preserve">supporting </w:t>
      </w:r>
      <w:del w:id="512" w:author="Richard Bradbury" w:date="2024-05-13T13:35:00Z">
        <w:r w:rsidRPr="00434FD6" w:rsidDel="00260D01">
          <w:delText>w</w:delText>
        </w:r>
      </w:del>
      <w:ins w:id="513" w:author="Richard Bradbury" w:date="2024-05-13T13:35:00Z">
        <w:r w:rsidR="00260D01">
          <w:t>W</w:t>
        </w:r>
      </w:ins>
      <w:r w:rsidRPr="00434FD6">
        <w:t xml:space="preserve">eb </w:t>
      </w:r>
      <w:del w:id="514" w:author="Richard Bradbury" w:date="2024-05-13T13:35:00Z">
        <w:r w:rsidRPr="00434FD6" w:rsidDel="00260D01">
          <w:delText>f</w:delText>
        </w:r>
      </w:del>
      <w:ins w:id="515" w:author="Richard Bradbury" w:date="2024-05-13T13:35:00Z">
        <w:r w:rsidR="00260D01">
          <w:t>F</w:t>
        </w:r>
      </w:ins>
      <w:r w:rsidRPr="00434FD6">
        <w:t>unction</w:t>
      </w:r>
      <w:bookmarkEnd w:id="496"/>
      <w:bookmarkEnd w:id="497"/>
    </w:p>
    <w:p w14:paraId="22FEE04E" w14:textId="0C6939A5" w:rsidR="00CB0E85" w:rsidRPr="00434FD6" w:rsidRDefault="00CB0E85" w:rsidP="00CB0E85">
      <w:r w:rsidRPr="00434FD6">
        <w:rPr>
          <w:rFonts w:eastAsia="맑은 고딕"/>
          <w:lang w:eastAsia="ko-KR"/>
        </w:rPr>
        <w:t xml:space="preserve">A web server may be offered by the MNO to support </w:t>
      </w:r>
      <w:ins w:id="516" w:author="NTT" w:date="2024-05-20T20:34:00Z">
        <w:r w:rsidR="00F04E58">
          <w:rPr>
            <w:rFonts w:eastAsia="MS Mincho" w:hint="eastAsia"/>
            <w:lang w:eastAsia="ja-JP"/>
          </w:rPr>
          <w:t xml:space="preserve">RTC </w:t>
        </w:r>
      </w:ins>
      <w:del w:id="517" w:author="NTT" w:date="2024-05-20T20:34:00Z">
        <w:r w:rsidRPr="00434FD6" w:rsidDel="00F04E58">
          <w:rPr>
            <w:rFonts w:eastAsia="맑은 고딕"/>
            <w:lang w:eastAsia="ko-KR"/>
          </w:rPr>
          <w:delText>a</w:delText>
        </w:r>
      </w:del>
      <w:ins w:id="518" w:author="NTT" w:date="2024-05-20T20:35:00Z">
        <w:r w:rsidR="00F04E58">
          <w:rPr>
            <w:rFonts w:eastAsia="MS Mincho" w:hint="eastAsia"/>
            <w:lang w:eastAsia="ja-JP"/>
          </w:rPr>
          <w:t>A</w:t>
        </w:r>
      </w:ins>
      <w:r w:rsidRPr="00434FD6">
        <w:rPr>
          <w:rFonts w:eastAsia="맑은 고딕"/>
          <w:lang w:eastAsia="ko-KR"/>
        </w:rPr>
        <w:t>pplications by providing web service entry point, authorization/authentication</w:t>
      </w:r>
      <w:ins w:id="519" w:author="Richard Bradbury" w:date="2024-05-13T13:36:00Z">
        <w:r w:rsidR="00260D01">
          <w:rPr>
            <w:rFonts w:eastAsia="맑은 고딕"/>
            <w:lang w:eastAsia="ko-KR"/>
          </w:rPr>
          <w:t xml:space="preserve"> functionality</w:t>
        </w:r>
      </w:ins>
      <w:r w:rsidRPr="00434FD6">
        <w:rPr>
          <w:rFonts w:eastAsia="맑은 고딕"/>
          <w:lang w:eastAsia="ko-KR"/>
        </w:rPr>
        <w:t xml:space="preserve">, sharing </w:t>
      </w:r>
      <w:ins w:id="520" w:author="Richard Bradbury" w:date="2024-05-13T13:36:00Z">
        <w:r w:rsidR="00260D01">
          <w:rPr>
            <w:rFonts w:eastAsia="맑은 고딕"/>
            <w:lang w:eastAsia="ko-KR"/>
          </w:rPr>
          <w:t xml:space="preserve">of </w:t>
        </w:r>
      </w:ins>
      <w:r w:rsidRPr="00434FD6">
        <w:rPr>
          <w:rFonts w:eastAsia="맑은 고딕"/>
          <w:lang w:eastAsia="ko-KR"/>
        </w:rPr>
        <w:t>files, or scheduling conferencing sessions.</w:t>
      </w:r>
    </w:p>
    <w:p w14:paraId="5C5C5900" w14:textId="77777777" w:rsidR="00CB0E85" w:rsidRDefault="00CB0E85" w:rsidP="00CB0E85">
      <w:pPr>
        <w:pStyle w:val="Changenext"/>
      </w:pPr>
      <w:r>
        <w:lastRenderedPageBreak/>
        <w:t>Next change</w:t>
      </w:r>
    </w:p>
    <w:p w14:paraId="258CD723" w14:textId="54D56EFC" w:rsidR="00CB0E85" w:rsidRPr="00434FD6" w:rsidRDefault="00CB0E85" w:rsidP="00CB0E85">
      <w:pPr>
        <w:pStyle w:val="30"/>
      </w:pPr>
      <w:bookmarkStart w:id="521" w:name="_Toc120865013"/>
      <w:bookmarkStart w:id="522" w:name="_Toc161989901"/>
      <w:r w:rsidRPr="00434FD6">
        <w:t>4.3.3</w:t>
      </w:r>
      <w:r w:rsidRPr="00434FD6">
        <w:tab/>
        <w:t>RTC-4: Media-centric transport interface</w:t>
      </w:r>
      <w:bookmarkEnd w:id="521"/>
      <w:bookmarkEnd w:id="522"/>
      <w:ins w:id="523" w:author="Richard Bradbury" w:date="2024-05-13T13:56:00Z">
        <w:r w:rsidR="009C696E">
          <w:t xml:space="preserve"> via RTC AS relay</w:t>
        </w:r>
      </w:ins>
    </w:p>
    <w:p w14:paraId="2726216C" w14:textId="582BA560" w:rsidR="00CB0E85" w:rsidRPr="00434FD6" w:rsidRDefault="00CB0E85" w:rsidP="00CB0E85">
      <w:pPr>
        <w:rPr>
          <w:rFonts w:eastAsia="맑은 고딕"/>
          <w:lang w:eastAsia="ko-KR"/>
        </w:rPr>
      </w:pPr>
      <w:del w:id="524" w:author="Richard Bradbury" w:date="2024-05-13T13:46:00Z">
        <w:r w:rsidRPr="00434FD6" w:rsidDel="00D568B0">
          <w:rPr>
            <w:rFonts w:eastAsia="맑은 고딕"/>
            <w:lang w:eastAsia="ko-KR"/>
          </w:rPr>
          <w:delText xml:space="preserve">This </w:delText>
        </w:r>
      </w:del>
      <w:del w:id="525" w:author="Richard Bradbury" w:date="2024-05-13T13:36:00Z">
        <w:r w:rsidRPr="00434FD6" w:rsidDel="00260D01">
          <w:rPr>
            <w:rFonts w:eastAsia="맑은 고딕"/>
            <w:lang w:eastAsia="ko-KR"/>
          </w:rPr>
          <w:delText>interface</w:delText>
        </w:r>
      </w:del>
      <w:ins w:id="526" w:author="Richard Bradbury" w:date="2024-05-13T13:46:00Z">
        <w:r w:rsidR="00D568B0">
          <w:rPr>
            <w:rFonts w:eastAsia="맑은 고딕"/>
            <w:lang w:eastAsia="ko-KR"/>
          </w:rPr>
          <w:t>R</w:t>
        </w:r>
      </w:ins>
      <w:ins w:id="527" w:author="Richard Bradbury" w:date="2024-05-13T13:36:00Z">
        <w:r w:rsidR="00260D01">
          <w:rPr>
            <w:rFonts w:eastAsia="맑은 고딕"/>
            <w:lang w:eastAsia="ko-KR"/>
          </w:rPr>
          <w:t>eference point</w:t>
        </w:r>
      </w:ins>
      <w:ins w:id="528" w:author="Richard Bradbury" w:date="2024-05-13T13:46:00Z">
        <w:r w:rsidR="00D568B0">
          <w:rPr>
            <w:rFonts w:eastAsia="맑은 고딕"/>
            <w:lang w:eastAsia="ko-KR"/>
          </w:rPr>
          <w:t xml:space="preserve"> RTC</w:t>
        </w:r>
        <w:r w:rsidR="00D568B0">
          <w:rPr>
            <w:rFonts w:eastAsia="맑은 고딕"/>
            <w:lang w:eastAsia="ko-KR"/>
          </w:rPr>
          <w:noBreakHyphen/>
          <w:t>4</w:t>
        </w:r>
      </w:ins>
      <w:r w:rsidRPr="00434FD6">
        <w:rPr>
          <w:rFonts w:eastAsia="맑은 고딕"/>
          <w:lang w:eastAsia="ko-KR"/>
        </w:rPr>
        <w:t xml:space="preserve"> is used to exchange the WebRTC </w:t>
      </w:r>
      <w:ins w:id="529" w:author="NTT" w:date="2024-05-20T20:42:00Z">
        <w:r w:rsidR="00F04E58">
          <w:rPr>
            <w:rFonts w:eastAsia="MS Mincho" w:hint="eastAsia"/>
            <w:lang w:eastAsia="ja-JP"/>
          </w:rPr>
          <w:t xml:space="preserve">media </w:t>
        </w:r>
      </w:ins>
      <w:r w:rsidRPr="00434FD6">
        <w:rPr>
          <w:rFonts w:eastAsia="맑은 고딕"/>
          <w:lang w:eastAsia="ko-KR"/>
        </w:rPr>
        <w:t xml:space="preserve">traffic </w:t>
      </w:r>
      <w:ins w:id="530" w:author="Hakju Ryan Lee" w:date="2024-05-13T04:33:00Z">
        <w:r>
          <w:rPr>
            <w:rFonts w:eastAsia="맑은 고딕"/>
            <w:lang w:eastAsia="ko-KR"/>
          </w:rPr>
          <w:t xml:space="preserve">between </w:t>
        </w:r>
      </w:ins>
      <w:ins w:id="531" w:author="Richard Bradbury" w:date="2024-05-13T13:36:00Z">
        <w:r w:rsidR="00260D01">
          <w:rPr>
            <w:rFonts w:eastAsia="맑은 고딕"/>
            <w:lang w:eastAsia="ko-KR"/>
          </w:rPr>
          <w:t xml:space="preserve">the </w:t>
        </w:r>
      </w:ins>
      <w:ins w:id="532" w:author="Hakju Ryan Lee" w:date="2024-05-13T04:33:00Z">
        <w:r>
          <w:rPr>
            <w:rFonts w:eastAsia="맑은 고딕"/>
            <w:lang w:eastAsia="ko-KR"/>
          </w:rPr>
          <w:t xml:space="preserve">RTC Access Function and </w:t>
        </w:r>
      </w:ins>
      <w:ins w:id="533" w:author="Richard Bradbury" w:date="2024-05-13T13:36:00Z">
        <w:r w:rsidR="00260D01">
          <w:rPr>
            <w:rFonts w:eastAsia="맑은 고딕"/>
            <w:lang w:eastAsia="ko-KR"/>
          </w:rPr>
          <w:t xml:space="preserve">the </w:t>
        </w:r>
      </w:ins>
      <w:ins w:id="534" w:author="Richard Bradbury" w:date="2024-05-13T13:38:00Z">
        <w:r w:rsidR="00D568B0">
          <w:rPr>
            <w:rFonts w:eastAsia="맑은 고딕"/>
            <w:lang w:eastAsia="ko-KR"/>
          </w:rPr>
          <w:t xml:space="preserve">Media Function of the </w:t>
        </w:r>
      </w:ins>
      <w:ins w:id="535" w:author="Hakju Ryan Lee" w:date="2024-05-13T04:33:00Z">
        <w:r>
          <w:rPr>
            <w:rFonts w:eastAsia="맑은 고딕"/>
            <w:lang w:eastAsia="ko-KR"/>
          </w:rPr>
          <w:t>RTC</w:t>
        </w:r>
      </w:ins>
      <w:ins w:id="536" w:author="Richard Bradbury" w:date="2024-05-13T13:37:00Z">
        <w:r w:rsidR="00260D01">
          <w:rPr>
            <w:rFonts w:eastAsia="맑은 고딕"/>
            <w:lang w:eastAsia="ko-KR"/>
          </w:rPr>
          <w:t> </w:t>
        </w:r>
      </w:ins>
      <w:ins w:id="537" w:author="Hakju Ryan Lee" w:date="2024-05-13T04:33:00Z">
        <w:r>
          <w:rPr>
            <w:rFonts w:eastAsia="맑은 고딕"/>
            <w:lang w:eastAsia="ko-KR"/>
          </w:rPr>
          <w:t xml:space="preserve">AS </w:t>
        </w:r>
      </w:ins>
      <w:ins w:id="538" w:author="Richard Bradbury" w:date="2024-05-13T13:38:00Z">
        <w:r w:rsidR="00D568B0">
          <w:rPr>
            <w:rFonts w:eastAsia="맑은 고딕"/>
            <w:lang w:eastAsia="ko-KR"/>
          </w:rPr>
          <w:t>(see clause 4.2.10)</w:t>
        </w:r>
      </w:ins>
      <w:del w:id="539" w:author="Hakju Ryan Lee" w:date="2024-05-13T04:34:00Z">
        <w:r w:rsidRPr="00434FD6" w:rsidDel="00F87CCD">
          <w:rPr>
            <w:rFonts w:eastAsia="맑은 고딕"/>
            <w:lang w:eastAsia="ko-KR"/>
          </w:rPr>
          <w:delText>with the other endpoint</w:delText>
        </w:r>
      </w:del>
      <w:del w:id="540" w:author="NTT" w:date="2024-05-20T20:42:00Z">
        <w:r w:rsidRPr="00434FD6" w:rsidDel="00F04E58">
          <w:rPr>
            <w:rFonts w:eastAsia="맑은 고딕"/>
            <w:lang w:eastAsia="ko-KR"/>
          </w:rPr>
          <w:delText xml:space="preserve"> as well as to exchange signalling information related</w:delText>
        </w:r>
      </w:del>
      <w:ins w:id="541" w:author="Richard Bradbury" w:date="2024-05-13T13:37:00Z">
        <w:del w:id="542" w:author="NTT" w:date="2024-05-20T20:42:00Z">
          <w:r w:rsidR="00260D01" w:rsidDel="00F04E58">
            <w:rPr>
              <w:rFonts w:eastAsia="맑은 고딕"/>
              <w:lang w:eastAsia="ko-KR"/>
            </w:rPr>
            <w:delText>ing</w:delText>
          </w:r>
        </w:del>
      </w:ins>
      <w:del w:id="543" w:author="NTT" w:date="2024-05-20T20:42:00Z">
        <w:r w:rsidRPr="00434FD6" w:rsidDel="00F04E58">
          <w:rPr>
            <w:rFonts w:eastAsia="맑은 고딕"/>
            <w:lang w:eastAsia="ko-KR"/>
          </w:rPr>
          <w:delText xml:space="preserve"> to the WebRTC session with the </w:delText>
        </w:r>
      </w:del>
      <w:ins w:id="544" w:author="Richard Bradbury" w:date="2024-05-13T13:37:00Z">
        <w:del w:id="545" w:author="NTT" w:date="2024-05-20T20:42:00Z">
          <w:r w:rsidR="00260D01" w:rsidDel="00F04E58">
            <w:rPr>
              <w:rFonts w:eastAsia="맑은 고딕"/>
              <w:lang w:eastAsia="ko-KR"/>
            </w:rPr>
            <w:delText>WebRTC Signalling Function of the RTC AS</w:delText>
          </w:r>
        </w:del>
      </w:ins>
      <w:del w:id="546" w:author="NTT" w:date="2024-05-20T20:42:00Z">
        <w:r w:rsidRPr="00434FD6" w:rsidDel="00F04E58">
          <w:rPr>
            <w:rFonts w:eastAsia="맑은 고딕"/>
            <w:lang w:eastAsia="ko-KR"/>
          </w:rPr>
          <w:delText>trusted application servers</w:delText>
        </w:r>
      </w:del>
      <w:ins w:id="547" w:author="Richard Bradbury" w:date="2024-05-13T13:38:00Z">
        <w:del w:id="548" w:author="NTT" w:date="2024-05-20T20:42:00Z">
          <w:r w:rsidR="00D568B0" w:rsidDel="00F04E58">
            <w:rPr>
              <w:rFonts w:eastAsia="맑은 고딕"/>
              <w:lang w:eastAsia="ko-KR"/>
            </w:rPr>
            <w:delText xml:space="preserve"> (see clause 4.2.7)</w:delText>
          </w:r>
        </w:del>
      </w:ins>
      <w:r w:rsidRPr="00434FD6">
        <w:rPr>
          <w:rFonts w:eastAsia="맑은 고딕"/>
          <w:lang w:eastAsia="ko-KR"/>
        </w:rPr>
        <w:t>.</w:t>
      </w:r>
    </w:p>
    <w:p w14:paraId="7CDCFF8D" w14:textId="60E2BBBB" w:rsidR="00CB0E85" w:rsidRPr="00434FD6" w:rsidDel="001A239E" w:rsidRDefault="00CB0E85" w:rsidP="00124FDB">
      <w:pPr>
        <w:keepNext/>
        <w:rPr>
          <w:del w:id="549" w:author="NTT" w:date="2024-05-20T20:44:00Z"/>
          <w:rFonts w:eastAsia="맑은 고딕"/>
          <w:lang w:eastAsia="ko-KR"/>
        </w:rPr>
      </w:pPr>
      <w:del w:id="550" w:author="NTT" w:date="2024-05-20T20:44:00Z">
        <w:r w:rsidRPr="00434FD6" w:rsidDel="001A239E">
          <w:rPr>
            <w:rFonts w:eastAsia="맑은 고딕"/>
            <w:lang w:eastAsia="ko-KR"/>
          </w:rPr>
          <w:delText>The traffic includes:</w:delText>
        </w:r>
      </w:del>
    </w:p>
    <w:p w14:paraId="4544C3D3" w14:textId="0A69F778" w:rsidR="00CB0E85" w:rsidRPr="00434FD6" w:rsidDel="001A239E" w:rsidRDefault="00CB0E85" w:rsidP="00CB0E85">
      <w:pPr>
        <w:pStyle w:val="B1"/>
        <w:rPr>
          <w:del w:id="551" w:author="NTT" w:date="2024-05-20T20:44:00Z"/>
        </w:rPr>
      </w:pPr>
      <w:del w:id="552" w:author="NTT" w:date="2024-05-20T20:44:00Z">
        <w:r w:rsidRPr="00434FD6" w:rsidDel="001A239E">
          <w:delText>-</w:delText>
        </w:r>
        <w:r w:rsidRPr="00434FD6" w:rsidDel="001A239E">
          <w:tab/>
          <w:delText>Media streams sent over RTP</w:delText>
        </w:r>
      </w:del>
    </w:p>
    <w:p w14:paraId="7A195C60" w14:textId="34F683A0" w:rsidR="00CB0E85" w:rsidRPr="00434FD6" w:rsidDel="001A239E" w:rsidRDefault="00CB0E85" w:rsidP="00CB0E85">
      <w:pPr>
        <w:pStyle w:val="B1"/>
        <w:rPr>
          <w:del w:id="553" w:author="NTT" w:date="2024-05-20T20:44:00Z"/>
        </w:rPr>
      </w:pPr>
      <w:del w:id="554" w:author="NTT" w:date="2024-05-20T20:44:00Z">
        <w:r w:rsidRPr="00434FD6" w:rsidDel="001A239E">
          <w:delText>-</w:delText>
        </w:r>
        <w:r w:rsidRPr="00434FD6" w:rsidDel="001A239E">
          <w:tab/>
          <w:delText>Application data sent over data channel</w:delText>
        </w:r>
      </w:del>
    </w:p>
    <w:p w14:paraId="39F9D034" w14:textId="299799CD" w:rsidR="00CB0E85" w:rsidRPr="00434FD6" w:rsidDel="001A239E" w:rsidRDefault="00CB0E85" w:rsidP="00CB0E85">
      <w:pPr>
        <w:pStyle w:val="B1"/>
        <w:rPr>
          <w:del w:id="555" w:author="NTT" w:date="2024-05-20T20:44:00Z"/>
        </w:rPr>
      </w:pPr>
      <w:del w:id="556" w:author="NTT" w:date="2024-05-20T20:44:00Z">
        <w:r w:rsidRPr="00434FD6" w:rsidDel="001A239E">
          <w:delText>-</w:delText>
        </w:r>
        <w:r w:rsidRPr="00434FD6" w:rsidDel="001A239E">
          <w:tab/>
          <w:delText xml:space="preserve">WebRTC </w:delText>
        </w:r>
      </w:del>
      <w:del w:id="557" w:author="NTT" w:date="2024-05-20T20:43:00Z">
        <w:r w:rsidRPr="00434FD6" w:rsidDel="001A239E">
          <w:delText xml:space="preserve">Signalling </w:delText>
        </w:r>
      </w:del>
      <w:del w:id="558" w:author="NTT" w:date="2024-05-20T20:44:00Z">
        <w:r w:rsidRPr="00434FD6" w:rsidDel="001A239E">
          <w:delText>data along with STUN and TURN servers</w:delText>
        </w:r>
      </w:del>
    </w:p>
    <w:p w14:paraId="3FB52226" w14:textId="27C0F159" w:rsidR="00CB0E85" w:rsidRPr="00434FD6" w:rsidDel="001A239E" w:rsidRDefault="00CB0E85" w:rsidP="00CB0E85">
      <w:pPr>
        <w:pStyle w:val="B1"/>
        <w:rPr>
          <w:del w:id="559" w:author="NTT" w:date="2024-05-20T20:44:00Z"/>
        </w:rPr>
      </w:pPr>
      <w:del w:id="560" w:author="NTT" w:date="2024-05-20T20:44:00Z">
        <w:r w:rsidRPr="00434FD6" w:rsidDel="001A239E">
          <w:delText>-</w:delText>
        </w:r>
        <w:r w:rsidRPr="00434FD6" w:rsidDel="001A239E">
          <w:tab/>
          <w:delText>Other application data</w:delText>
        </w:r>
      </w:del>
    </w:p>
    <w:p w14:paraId="22EBDBAE" w14:textId="67D8CB96" w:rsidR="00CB0E85" w:rsidRPr="00434FD6" w:rsidDel="001A239E" w:rsidRDefault="00CB0E85" w:rsidP="00CB0E85">
      <w:pPr>
        <w:rPr>
          <w:del w:id="561" w:author="NTT" w:date="2024-05-20T20:43:00Z"/>
          <w:rFonts w:eastAsia="맑은 고딕"/>
          <w:lang w:eastAsia="ko-KR"/>
        </w:rPr>
      </w:pPr>
      <w:del w:id="562" w:author="NTT" w:date="2024-05-20T20:43:00Z">
        <w:r w:rsidRPr="00434FD6" w:rsidDel="001A239E">
          <w:rPr>
            <w:rFonts w:eastAsia="맑은 고딕"/>
            <w:lang w:eastAsia="ko-KR"/>
          </w:rPr>
          <w:delText>RTC-4 may further be grouped into two sub-interfaces</w:delText>
        </w:r>
      </w:del>
      <w:ins w:id="563" w:author="Richard Bradbury" w:date="2024-05-13T13:38:00Z">
        <w:del w:id="564" w:author="NTT" w:date="2024-05-20T20:43:00Z">
          <w:r w:rsidR="00D568B0" w:rsidDel="001A239E">
            <w:rPr>
              <w:rFonts w:eastAsia="맑은 고딕"/>
              <w:lang w:eastAsia="ko-KR"/>
            </w:rPr>
            <w:delText>subsidiary ref</w:delText>
          </w:r>
        </w:del>
      </w:ins>
      <w:ins w:id="565" w:author="Richard Bradbury" w:date="2024-05-13T13:39:00Z">
        <w:del w:id="566" w:author="NTT" w:date="2024-05-20T20:43:00Z">
          <w:r w:rsidR="00D568B0" w:rsidDel="001A239E">
            <w:rPr>
              <w:rFonts w:eastAsia="맑은 고딕"/>
              <w:lang w:eastAsia="ko-KR"/>
            </w:rPr>
            <w:delText>erence points</w:delText>
          </w:r>
        </w:del>
      </w:ins>
      <w:del w:id="567" w:author="NTT" w:date="2024-05-20T20:43:00Z">
        <w:r w:rsidRPr="00434FD6" w:rsidDel="001A239E">
          <w:rPr>
            <w:rFonts w:eastAsia="맑은 고딕"/>
            <w:lang w:eastAsia="ko-KR"/>
          </w:rPr>
          <w:delText xml:space="preserve"> as follows.</w:delText>
        </w:r>
      </w:del>
    </w:p>
    <w:p w14:paraId="4D576DD0" w14:textId="5D42FA6C" w:rsidR="00CB0E85" w:rsidRPr="003360D6" w:rsidDel="004B798E" w:rsidRDefault="00CB0E85" w:rsidP="00CB0E85">
      <w:pPr>
        <w:rPr>
          <w:del w:id="568" w:author="NTT" w:date="2024-05-20T18:52:00Z"/>
          <w:b/>
          <w:bCs/>
        </w:rPr>
      </w:pPr>
      <w:del w:id="569" w:author="NTT" w:date="2024-05-20T18:52:00Z">
        <w:r w:rsidRPr="003360D6" w:rsidDel="004B798E">
          <w:rPr>
            <w:b/>
            <w:bCs/>
          </w:rPr>
          <w:delText>RTC-4s:</w:delText>
        </w:r>
      </w:del>
    </w:p>
    <w:p w14:paraId="2E1CA8F8" w14:textId="529BB77F" w:rsidR="00CB0E85" w:rsidRPr="003360D6" w:rsidDel="004B798E" w:rsidRDefault="00D568B0" w:rsidP="00CB0E85">
      <w:pPr>
        <w:rPr>
          <w:del w:id="570" w:author="NTT" w:date="2024-05-20T18:52:00Z"/>
        </w:rPr>
      </w:pPr>
      <w:ins w:id="571" w:author="Richard Bradbury" w:date="2024-05-13T13:39:00Z">
        <w:del w:id="572" w:author="NTT" w:date="2024-05-20T18:52:00Z">
          <w:r w:rsidDel="004B798E">
            <w:delText xml:space="preserve"> </w:delText>
          </w:r>
        </w:del>
      </w:ins>
      <w:del w:id="573" w:author="NTT" w:date="2024-05-20T18:52:00Z">
        <w:r w:rsidR="00CB0E85" w:rsidRPr="003360D6" w:rsidDel="004B798E">
          <w:delText>The RTC-4s interface is an interface</w:delText>
        </w:r>
      </w:del>
      <w:ins w:id="574" w:author="Richard Bradbury" w:date="2024-05-13T13:39:00Z">
        <w:del w:id="575" w:author="NTT" w:date="2024-05-20T18:52:00Z">
          <w:r w:rsidDel="004B798E">
            <w:delText>Subsidiary reference point</w:delText>
          </w:r>
        </w:del>
      </w:ins>
      <w:del w:id="576" w:author="NTT" w:date="2024-05-20T18:52:00Z">
        <w:r w:rsidR="00CB0E85" w:rsidRPr="003360D6" w:rsidDel="004B798E">
          <w:delText xml:space="preserve"> between the WebRTC framework</w:delText>
        </w:r>
      </w:del>
      <w:ins w:id="577" w:author="Hakju Ryan Lee" w:date="2024-05-13T04:37:00Z">
        <w:del w:id="578" w:author="NTT" w:date="2024-05-20T18:52:00Z">
          <w:r w:rsidR="00CB0E85" w:rsidDel="004B798E">
            <w:delText>RTC Access Function</w:delText>
          </w:r>
        </w:del>
      </w:ins>
      <w:del w:id="579" w:author="NTT" w:date="2024-05-20T18:52:00Z">
        <w:r w:rsidR="00CB0E85" w:rsidRPr="003360D6" w:rsidDel="004B798E">
          <w:delText xml:space="preserve"> and the </w:delText>
        </w:r>
        <w:r w:rsidR="00CB0E85" w:rsidRPr="008D2BFE" w:rsidDel="004B798E">
          <w:delText>RTC AS such as</w:delText>
        </w:r>
        <w:r w:rsidR="00CB0E85" w:rsidRPr="003360D6" w:rsidDel="004B798E">
          <w:delText xml:space="preserve"> WebRTC Signalling </w:delText>
        </w:r>
        <w:r w:rsidR="00CB0E85" w:rsidDel="004B798E">
          <w:rPr>
            <w:rFonts w:eastAsia="맑은 고딕"/>
          </w:rPr>
          <w:delText>f</w:delText>
        </w:r>
      </w:del>
      <w:ins w:id="580" w:author="Hakju Ryan Lee" w:date="2024-05-13T04:37:00Z">
        <w:del w:id="581" w:author="NTT" w:date="2024-05-20T18:52:00Z">
          <w:r w:rsidR="00CB0E85" w:rsidDel="004B798E">
            <w:rPr>
              <w:rFonts w:eastAsia="맑은 고딕"/>
            </w:rPr>
            <w:delText>F</w:delText>
          </w:r>
        </w:del>
      </w:ins>
      <w:del w:id="582" w:author="NTT" w:date="2024-05-20T18:52:00Z">
        <w:r w:rsidR="00CB0E85" w:rsidDel="004B798E">
          <w:rPr>
            <w:rFonts w:eastAsia="맑은 고딕"/>
          </w:rPr>
          <w:delText>unction</w:delText>
        </w:r>
        <w:r w:rsidR="00CB0E85" w:rsidRPr="003360D6" w:rsidDel="004B798E">
          <w:delText>. This interface is used for the exchange of signalling information relat</w:delText>
        </w:r>
      </w:del>
      <w:ins w:id="583" w:author="Richard Bradbury" w:date="2024-05-13T13:40:00Z">
        <w:del w:id="584" w:author="NTT" w:date="2024-05-20T18:52:00Z">
          <w:r w:rsidDel="004B798E">
            <w:delText>ing</w:delText>
          </w:r>
        </w:del>
      </w:ins>
      <w:del w:id="585" w:author="NTT" w:date="2024-05-20T18:52:00Z">
        <w:r w:rsidR="00CB0E85" w:rsidRPr="003360D6" w:rsidDel="004B798E">
          <w:delText>ed to the WebRTC session between two or more WebRTC endpoints using trusted application servers</w:delText>
        </w:r>
      </w:del>
      <w:ins w:id="586" w:author="Richard Bradbury" w:date="2024-05-13T13:40:00Z">
        <w:del w:id="587" w:author="NTT" w:date="2024-05-20T18:52:00Z">
          <w:r w:rsidDel="004B798E">
            <w:delText>via the RTC AS</w:delText>
          </w:r>
        </w:del>
      </w:ins>
      <w:del w:id="588" w:author="NTT" w:date="2024-05-20T18:52:00Z">
        <w:r w:rsidR="00CB0E85" w:rsidRPr="003360D6" w:rsidDel="004B798E">
          <w:delText xml:space="preserve">. </w:delText>
        </w:r>
        <w:commentRangeStart w:id="589"/>
        <w:r w:rsidR="00CB0E85" w:rsidRPr="003360D6" w:rsidDel="004B798E">
          <w:delText>In some cases where the signalling is not handled by WebRTC framework</w:delText>
        </w:r>
      </w:del>
      <w:ins w:id="590" w:author="Hakju Ryan Lee" w:date="2024-05-13T04:38:00Z">
        <w:del w:id="591" w:author="NTT" w:date="2024-05-20T18:52:00Z">
          <w:r w:rsidR="00CB0E85" w:rsidDel="004B798E">
            <w:delText>RTC Access Function</w:delText>
          </w:r>
        </w:del>
      </w:ins>
      <w:del w:id="592" w:author="NTT" w:date="2024-05-20T18:52:00Z">
        <w:r w:rsidR="00CB0E85" w:rsidRPr="003360D6" w:rsidDel="004B798E">
          <w:delText>, the RTC-4s interface is an interface</w:delText>
        </w:r>
      </w:del>
      <w:ins w:id="593" w:author="Richard Bradbury" w:date="2024-05-13T13:41:00Z">
        <w:del w:id="594" w:author="NTT" w:date="2024-05-20T18:52:00Z">
          <w:r w:rsidDel="004B798E">
            <w:delText>subsidiary reference point</w:delText>
          </w:r>
        </w:del>
      </w:ins>
      <w:del w:id="595" w:author="NTT" w:date="2024-05-20T18:52:00Z">
        <w:r w:rsidR="00CB0E85" w:rsidRPr="003360D6" w:rsidDel="004B798E">
          <w:delText xml:space="preserve"> between the n</w:delText>
        </w:r>
      </w:del>
      <w:ins w:id="596" w:author="Richard Bradbury" w:date="2024-05-13T13:41:00Z">
        <w:del w:id="597" w:author="NTT" w:date="2024-05-20T18:52:00Z">
          <w:r w:rsidDel="004B798E">
            <w:delText>N</w:delText>
          </w:r>
        </w:del>
      </w:ins>
      <w:del w:id="598" w:author="NTT" w:date="2024-05-20T18:52:00Z">
        <w:r w:rsidR="00CB0E85" w:rsidRPr="003360D6" w:rsidDel="004B798E">
          <w:delText>ative WebRTC a</w:delText>
        </w:r>
      </w:del>
      <w:ins w:id="599" w:author="Richard Bradbury" w:date="2024-05-13T13:41:00Z">
        <w:del w:id="600" w:author="NTT" w:date="2024-05-20T18:52:00Z">
          <w:r w:rsidDel="004B798E">
            <w:delText>A</w:delText>
          </w:r>
        </w:del>
      </w:ins>
      <w:del w:id="601" w:author="NTT" w:date="2024-05-20T18:52:00Z">
        <w:r w:rsidR="00CB0E85" w:rsidRPr="003360D6" w:rsidDel="004B798E">
          <w:delText>pplications and the WebRTC Signalling server</w:delText>
        </w:r>
      </w:del>
      <w:ins w:id="602" w:author="Richard Bradbury" w:date="2024-05-13T13:41:00Z">
        <w:del w:id="603" w:author="NTT" w:date="2024-05-20T18:52:00Z">
          <w:r w:rsidDel="004B798E">
            <w:delText xml:space="preserve">Function of the </w:delText>
          </w:r>
        </w:del>
      </w:ins>
      <w:ins w:id="604" w:author="Richard Bradbury" w:date="2024-05-13T13:42:00Z">
        <w:del w:id="605" w:author="NTT" w:date="2024-05-20T18:52:00Z">
          <w:r w:rsidDel="004B798E">
            <w:delText>RTC AS</w:delText>
          </w:r>
        </w:del>
      </w:ins>
      <w:del w:id="606" w:author="NTT" w:date="2024-05-20T18:52:00Z">
        <w:r w:rsidR="00CB0E85" w:rsidRPr="003360D6" w:rsidDel="004B798E">
          <w:delText>.</w:delText>
        </w:r>
        <w:commentRangeEnd w:id="589"/>
        <w:r w:rsidDel="004B798E">
          <w:rPr>
            <w:rStyle w:val="ab"/>
          </w:rPr>
          <w:commentReference w:id="589"/>
        </w:r>
      </w:del>
    </w:p>
    <w:p w14:paraId="1C8AF4DB" w14:textId="395FB1B6" w:rsidR="00CB0E85" w:rsidRPr="003360D6" w:rsidDel="001A239E" w:rsidRDefault="00CB0E85" w:rsidP="00CB0E85">
      <w:pPr>
        <w:rPr>
          <w:del w:id="607" w:author="NTT" w:date="2024-05-20T20:43:00Z"/>
          <w:b/>
          <w:bCs/>
        </w:rPr>
      </w:pPr>
      <w:del w:id="608" w:author="NTT" w:date="2024-05-20T20:43:00Z">
        <w:r w:rsidRPr="003360D6" w:rsidDel="001A239E">
          <w:rPr>
            <w:b/>
            <w:bCs/>
          </w:rPr>
          <w:delText>RTC-4m:</w:delText>
        </w:r>
      </w:del>
    </w:p>
    <w:p w14:paraId="19E04955" w14:textId="7742F52C" w:rsidR="00CB0E85" w:rsidRPr="003360D6" w:rsidRDefault="00D568B0" w:rsidP="00CB0E85">
      <w:pPr>
        <w:rPr>
          <w:b/>
          <w:bCs/>
        </w:rPr>
      </w:pPr>
      <w:ins w:id="609" w:author="Richard Bradbury" w:date="2024-05-13T13:43:00Z">
        <w:del w:id="610" w:author="NTT" w:date="2024-05-20T20:43:00Z">
          <w:r w:rsidDel="001A239E">
            <w:delText xml:space="preserve"> </w:delText>
          </w:r>
        </w:del>
      </w:ins>
      <w:r w:rsidR="00CB0E85" w:rsidRPr="003360D6">
        <w:t xml:space="preserve">This </w:t>
      </w:r>
      <w:del w:id="611" w:author="Richard Bradbury" w:date="2024-05-13T13:42:00Z">
        <w:r w:rsidR="00CB0E85" w:rsidRPr="003360D6" w:rsidDel="00D568B0">
          <w:delText>interface</w:delText>
        </w:r>
      </w:del>
      <w:ins w:id="612" w:author="Richard Bradbury" w:date="2024-05-13T13:42:00Z">
        <w:r>
          <w:t>reference point</w:t>
        </w:r>
      </w:ins>
      <w:r w:rsidR="00CB0E85" w:rsidRPr="003360D6">
        <w:t xml:space="preserve"> is used for transmission of media and other related data between two or more </w:t>
      </w:r>
      <w:r w:rsidR="00CB0E85">
        <w:t>RTC</w:t>
      </w:r>
      <w:r w:rsidR="00CB0E85" w:rsidRPr="003360D6">
        <w:t xml:space="preserve"> endpoints</w:t>
      </w:r>
      <w:ins w:id="613" w:author="Hakju Ryan Lee" w:date="2024-05-13T04:42:00Z">
        <w:r w:rsidR="00CB0E85">
          <w:t xml:space="preserve"> when at least </w:t>
        </w:r>
      </w:ins>
      <w:ins w:id="614" w:author="Hakju Ryan Lee" w:date="2024-05-13T04:43:00Z">
        <w:r w:rsidR="00CB0E85">
          <w:t>one of RTC endpoint</w:t>
        </w:r>
      </w:ins>
      <w:ins w:id="615" w:author="Hakju Ryan Lee" w:date="2024-05-13T04:44:00Z">
        <w:r w:rsidR="00CB0E85">
          <w:t>s</w:t>
        </w:r>
      </w:ins>
      <w:ins w:id="616" w:author="Hakju Ryan Lee" w:date="2024-05-13T04:43:00Z">
        <w:r w:rsidR="00CB0E85">
          <w:t xml:space="preserve"> </w:t>
        </w:r>
      </w:ins>
      <w:ins w:id="617" w:author="Richard Bradbury" w:date="2024-05-13T20:02:00Z">
        <w:r w:rsidR="003F4D58">
          <w:t xml:space="preserve">participating in an RTC session </w:t>
        </w:r>
      </w:ins>
      <w:ins w:id="618" w:author="Hakju Ryan Lee" w:date="2024-05-13T04:43:00Z">
        <w:r w:rsidR="00CB0E85">
          <w:t>is instantiated in the RTC</w:t>
        </w:r>
      </w:ins>
      <w:ins w:id="619" w:author="Richard Bradbury" w:date="2024-05-13T13:42:00Z">
        <w:r>
          <w:t> </w:t>
        </w:r>
      </w:ins>
      <w:ins w:id="620" w:author="Hakju Ryan Lee" w:date="2024-05-13T04:43:00Z">
        <w:r w:rsidR="00CB0E85">
          <w:t>AS</w:t>
        </w:r>
      </w:ins>
      <w:r w:rsidR="00CB0E85" w:rsidRPr="003360D6">
        <w:t>.</w:t>
      </w:r>
    </w:p>
    <w:p w14:paraId="4C69F834" w14:textId="4FD34093" w:rsidR="00CB0E85" w:rsidRPr="003360D6" w:rsidRDefault="00CB0E85" w:rsidP="00CB0E85">
      <w:r w:rsidRPr="003360D6">
        <w:t xml:space="preserve">The traffic </w:t>
      </w:r>
      <w:ins w:id="621" w:author="Richard Bradbury" w:date="2024-05-13T13:43:00Z">
        <w:r w:rsidR="00D568B0">
          <w:t>at reference point RTC</w:t>
        </w:r>
        <w:r w:rsidR="00D568B0">
          <w:noBreakHyphen/>
          <w:t xml:space="preserve">4 </w:t>
        </w:r>
      </w:ins>
      <w:r w:rsidRPr="003360D6">
        <w:t>includes</w:t>
      </w:r>
      <w:ins w:id="622" w:author="Richard Bradbury (2024-05-20)" w:date="2024-05-20T22:34:00Z">
        <w:r w:rsidR="00906A32">
          <w:t>:</w:t>
        </w:r>
      </w:ins>
    </w:p>
    <w:p w14:paraId="1863B0D2" w14:textId="423551F7" w:rsidR="00CB0E85" w:rsidRPr="003360D6" w:rsidRDefault="00CB0E85" w:rsidP="00CB0E85">
      <w:pPr>
        <w:pStyle w:val="B1"/>
      </w:pPr>
      <w:r>
        <w:t>-</w:t>
      </w:r>
      <w:r>
        <w:tab/>
      </w:r>
      <w:r w:rsidRPr="003360D6">
        <w:t xml:space="preserve">Media data transmitted over </w:t>
      </w:r>
      <w:ins w:id="623" w:author="Richard Bradbury" w:date="2024-05-13T13:43:00Z">
        <w:r w:rsidR="00D568B0">
          <w:t>S</w:t>
        </w:r>
      </w:ins>
      <w:r w:rsidRPr="003360D6">
        <w:t>RTP</w:t>
      </w:r>
    </w:p>
    <w:p w14:paraId="4383182B" w14:textId="0FFBFD2E" w:rsidR="00CB0E85" w:rsidRPr="003360D6" w:rsidRDefault="00CB0E85" w:rsidP="00CB0E85">
      <w:pPr>
        <w:pStyle w:val="B1"/>
      </w:pPr>
      <w:r>
        <w:t>-</w:t>
      </w:r>
      <w:r>
        <w:tab/>
      </w:r>
      <w:r w:rsidRPr="003360D6">
        <w:t>Application data transmitted using Data channel</w:t>
      </w:r>
      <w:ins w:id="624" w:author="Richard Bradbury" w:date="2024-05-13T13:43:00Z">
        <w:r w:rsidR="00D568B0">
          <w:t>.</w:t>
        </w:r>
      </w:ins>
    </w:p>
    <w:p w14:paraId="17430616" w14:textId="58EDC156" w:rsidR="00CB0E85" w:rsidRPr="003360D6" w:rsidRDefault="00CB0E85" w:rsidP="00CB0E85">
      <w:pPr>
        <w:pStyle w:val="B1"/>
      </w:pPr>
      <w:r w:rsidRPr="003360D6">
        <w:t>-</w:t>
      </w:r>
      <w:r w:rsidRPr="003360D6">
        <w:tab/>
        <w:t>Media related meta-data transmitted using Data channel</w:t>
      </w:r>
      <w:ins w:id="625" w:author="Richard Bradbury" w:date="2024-05-13T13:43:00Z">
        <w:r w:rsidR="00D568B0">
          <w:t>.</w:t>
        </w:r>
      </w:ins>
      <w:del w:id="626" w:author="Richard Bradbury" w:date="2024-05-13T13:43:00Z">
        <w:r w:rsidRPr="003360D6" w:rsidDel="00D568B0">
          <w:delText xml:space="preserve"> </w:delText>
        </w:r>
      </w:del>
    </w:p>
    <w:p w14:paraId="7AAB988B" w14:textId="04D2A401" w:rsidR="001A239E" w:rsidRPr="00434FD6" w:rsidRDefault="001A239E" w:rsidP="001A239E">
      <w:pPr>
        <w:pStyle w:val="B1"/>
        <w:rPr>
          <w:ins w:id="627" w:author="NTT" w:date="2024-05-20T20:44:00Z"/>
        </w:rPr>
      </w:pPr>
      <w:ins w:id="628" w:author="NTT" w:date="2024-05-20T20:44:00Z">
        <w:r w:rsidRPr="00434FD6">
          <w:t>-</w:t>
        </w:r>
        <w:r w:rsidRPr="00434FD6">
          <w:tab/>
          <w:t>Other application data</w:t>
        </w:r>
      </w:ins>
      <w:ins w:id="629" w:author="Richard Bradbury (2024-05-20)" w:date="2024-05-20T22:34:00Z">
        <w:r w:rsidR="00906A32">
          <w:t>.</w:t>
        </w:r>
      </w:ins>
    </w:p>
    <w:p w14:paraId="014D3304" w14:textId="0321E32F" w:rsidR="00CB0E85" w:rsidRPr="00434FD6" w:rsidRDefault="00CB0E85" w:rsidP="00CB0E85">
      <w:pPr>
        <w:pStyle w:val="NO"/>
      </w:pPr>
      <w:r w:rsidRPr="00434FD6">
        <w:t>NOTE</w:t>
      </w:r>
      <w:r w:rsidR="00D568B0">
        <w:t> </w:t>
      </w:r>
      <w:r w:rsidRPr="00434FD6">
        <w:t>1:</w:t>
      </w:r>
      <w:r w:rsidRPr="00434FD6">
        <w:tab/>
        <w:t xml:space="preserve">The Media </w:t>
      </w:r>
      <w:del w:id="630" w:author="Richard Bradbury" w:date="2024-05-13T13:43:00Z">
        <w:r w:rsidRPr="00434FD6" w:rsidDel="00D568B0">
          <w:delText>Server</w:delText>
        </w:r>
      </w:del>
      <w:ins w:id="631" w:author="Richard Bradbury" w:date="2024-05-13T13:43:00Z">
        <w:r w:rsidR="00D568B0">
          <w:t>Function of the RTC AS</w:t>
        </w:r>
      </w:ins>
      <w:r w:rsidRPr="00434FD6">
        <w:t xml:space="preserve"> </w:t>
      </w:r>
      <w:commentRangeStart w:id="632"/>
      <w:commentRangeStart w:id="633"/>
      <w:del w:id="634" w:author="Hakju Ryan Lee" w:date="2024-05-14T09:12:00Z">
        <w:r w:rsidRPr="00434FD6" w:rsidDel="004E7253">
          <w:delText>should</w:delText>
        </w:r>
        <w:commentRangeEnd w:id="632"/>
        <w:r w:rsidR="00D568B0" w:rsidDel="004E7253">
          <w:rPr>
            <w:rStyle w:val="ab"/>
          </w:rPr>
          <w:commentReference w:id="632"/>
        </w:r>
      </w:del>
      <w:commentRangeEnd w:id="633"/>
      <w:r w:rsidR="004E7253">
        <w:rPr>
          <w:rStyle w:val="ab"/>
        </w:rPr>
        <w:commentReference w:id="633"/>
      </w:r>
      <w:del w:id="635" w:author="Hakju Ryan Lee" w:date="2024-05-14T09:12:00Z">
        <w:r w:rsidRPr="00434FD6" w:rsidDel="004E7253">
          <w:delText xml:space="preserve"> </w:delText>
        </w:r>
      </w:del>
      <w:r w:rsidRPr="00434FD6">
        <w:t>maintain</w:t>
      </w:r>
      <w:ins w:id="636" w:author="Hakju Ryan Lee" w:date="2024-05-14T09:12:00Z">
        <w:r w:rsidR="004E7253">
          <w:t>s</w:t>
        </w:r>
      </w:ins>
      <w:r w:rsidRPr="00434FD6">
        <w:t xml:space="preserve"> the status for both uplink and downlink traffic</w:t>
      </w:r>
      <w:del w:id="637" w:author="Hakju Ryan Lee" w:date="2024-05-14T09:13:00Z">
        <w:r w:rsidRPr="00434FD6" w:rsidDel="004E7253">
          <w:delText xml:space="preserve"> </w:delText>
        </w:r>
        <w:commentRangeStart w:id="638"/>
        <w:commentRangeStart w:id="639"/>
        <w:r w:rsidRPr="00434FD6" w:rsidDel="004E7253">
          <w:delText>and a separate interface for supporting downlink and uplink is expected to be defined in this specification</w:delText>
        </w:r>
        <w:commentRangeEnd w:id="638"/>
        <w:r w:rsidR="00D568B0" w:rsidDel="004E7253">
          <w:rPr>
            <w:rStyle w:val="ab"/>
          </w:rPr>
          <w:commentReference w:id="638"/>
        </w:r>
      </w:del>
      <w:commentRangeEnd w:id="639"/>
      <w:r w:rsidR="004E7253">
        <w:rPr>
          <w:rStyle w:val="ab"/>
        </w:rPr>
        <w:commentReference w:id="639"/>
      </w:r>
      <w:r w:rsidRPr="00434FD6">
        <w:t>.</w:t>
      </w:r>
      <w:del w:id="640" w:author="Richard Bradbury" w:date="2024-05-13T13:43:00Z">
        <w:r w:rsidRPr="00434FD6" w:rsidDel="00D568B0">
          <w:delText xml:space="preserve"> </w:delText>
        </w:r>
      </w:del>
    </w:p>
    <w:p w14:paraId="09AADCB3" w14:textId="12F81265" w:rsidR="00CB0E85" w:rsidRPr="00434FD6" w:rsidRDefault="00CB0E85" w:rsidP="00CB0E85">
      <w:pPr>
        <w:pStyle w:val="NO"/>
      </w:pPr>
      <w:r w:rsidRPr="00434FD6">
        <w:t>NOTE</w:t>
      </w:r>
      <w:r w:rsidR="00D568B0">
        <w:t> </w:t>
      </w:r>
      <w:r w:rsidRPr="00434FD6">
        <w:t>2:</w:t>
      </w:r>
      <w:r w:rsidRPr="00434FD6">
        <w:tab/>
      </w:r>
      <w:del w:id="641" w:author="Richard Bradbury" w:date="2024-05-13T13:45:00Z">
        <w:r w:rsidRPr="00434FD6" w:rsidDel="00D568B0">
          <w:delText>WebRTC-enabled UE</w:delText>
        </w:r>
      </w:del>
      <w:ins w:id="642" w:author="Richard Bradbury" w:date="2024-05-13T13:45:00Z">
        <w:r w:rsidR="00D568B0">
          <w:t>An RTC Client</w:t>
        </w:r>
      </w:ins>
      <w:r w:rsidRPr="00434FD6">
        <w:t xml:space="preserve"> </w:t>
      </w:r>
      <w:commentRangeStart w:id="643"/>
      <w:commentRangeStart w:id="644"/>
      <w:del w:id="645" w:author="Hakju Ryan Lee" w:date="2024-05-14T09:12:00Z">
        <w:r w:rsidRPr="00434FD6" w:rsidDel="004E7253">
          <w:delText>should</w:delText>
        </w:r>
        <w:commentRangeEnd w:id="643"/>
        <w:r w:rsidR="00D568B0" w:rsidDel="004E7253">
          <w:rPr>
            <w:rStyle w:val="ab"/>
          </w:rPr>
          <w:commentReference w:id="643"/>
        </w:r>
      </w:del>
      <w:commentRangeEnd w:id="644"/>
      <w:r w:rsidR="004E7253">
        <w:rPr>
          <w:rStyle w:val="ab"/>
        </w:rPr>
        <w:commentReference w:id="644"/>
      </w:r>
      <w:del w:id="646" w:author="Hakju Ryan Lee" w:date="2024-05-14T09:12:00Z">
        <w:r w:rsidRPr="00434FD6" w:rsidDel="004E7253">
          <w:delText xml:space="preserve"> </w:delText>
        </w:r>
      </w:del>
      <w:r w:rsidRPr="00434FD6">
        <w:t>support</w:t>
      </w:r>
      <w:ins w:id="647" w:author="Hakju Ryan Lee" w:date="2024-05-14T09:12:00Z">
        <w:r w:rsidR="004E7253">
          <w:t>s</w:t>
        </w:r>
      </w:ins>
      <w:r w:rsidRPr="00434FD6">
        <w:t xml:space="preserve"> </w:t>
      </w:r>
      <w:ins w:id="648" w:author="Richard Bradbury" w:date="2024-05-13T13:45:00Z">
        <w:r w:rsidR="00D568B0">
          <w:t xml:space="preserve">WebRTC </w:t>
        </w:r>
      </w:ins>
      <w:r w:rsidRPr="00434FD6">
        <w:t>streaming functions for uplink and downlink traffic.</w:t>
      </w:r>
      <w:commentRangeStart w:id="649"/>
      <w:del w:id="650" w:author="Richard Bradbury" w:date="2024-05-13T13:45:00Z">
        <w:r w:rsidRPr="00434FD6" w:rsidDel="00D568B0">
          <w:delText xml:space="preserve"> Therefore a new entity in UE may be defined. </w:delText>
        </w:r>
      </w:del>
      <w:commentRangeEnd w:id="649"/>
      <w:r w:rsidR="00D568B0">
        <w:rPr>
          <w:rStyle w:val="ab"/>
        </w:rPr>
        <w:commentReference w:id="649"/>
      </w:r>
    </w:p>
    <w:p w14:paraId="7AE17400" w14:textId="77777777" w:rsidR="00CB0E85" w:rsidRPr="00434FD6" w:rsidRDefault="00CB0E85" w:rsidP="00CB0E85">
      <w:pPr>
        <w:pStyle w:val="30"/>
      </w:pPr>
      <w:bookmarkStart w:id="651" w:name="_Toc120865014"/>
      <w:bookmarkStart w:id="652" w:name="_Toc161989902"/>
      <w:r w:rsidRPr="00434FD6">
        <w:t>4.3.4</w:t>
      </w:r>
      <w:r w:rsidRPr="00434FD6">
        <w:tab/>
        <w:t>RTC-5: Control transport interface</w:t>
      </w:r>
      <w:bookmarkEnd w:id="651"/>
      <w:bookmarkEnd w:id="652"/>
    </w:p>
    <w:p w14:paraId="362C1973" w14:textId="75DDE475" w:rsidR="00CB0E85" w:rsidRPr="00434FD6" w:rsidRDefault="00CB0E85" w:rsidP="00CB0E85">
      <w:pPr>
        <w:rPr>
          <w:rFonts w:eastAsia="맑은 고딕"/>
          <w:lang w:eastAsia="ko-KR"/>
        </w:rPr>
      </w:pPr>
      <w:del w:id="653" w:author="Richard Bradbury" w:date="2024-05-13T13:46:00Z">
        <w:r w:rsidRPr="00434FD6" w:rsidDel="00D568B0">
          <w:rPr>
            <w:rFonts w:eastAsia="맑은 고딕"/>
            <w:lang w:eastAsia="ko-KR"/>
          </w:rPr>
          <w:delText>The</w:delText>
        </w:r>
      </w:del>
      <w:ins w:id="654" w:author="Richard Bradbury" w:date="2024-05-13T13:46:00Z">
        <w:r w:rsidR="00D568B0">
          <w:rPr>
            <w:rFonts w:eastAsia="맑은 고딕"/>
            <w:lang w:eastAsia="ko-KR"/>
          </w:rPr>
          <w:t>Reference point</w:t>
        </w:r>
      </w:ins>
      <w:r w:rsidRPr="00434FD6">
        <w:rPr>
          <w:rFonts w:eastAsia="맑은 고딕"/>
          <w:lang w:eastAsia="ko-KR"/>
        </w:rPr>
        <w:t xml:space="preserve"> RTC-5 </w:t>
      </w:r>
      <w:del w:id="655" w:author="Richard Bradbury" w:date="2024-05-13T13:46:00Z">
        <w:r w:rsidRPr="00434FD6" w:rsidDel="00D568B0">
          <w:rPr>
            <w:rFonts w:eastAsia="맑은 고딕"/>
            <w:lang w:eastAsia="ko-KR"/>
          </w:rPr>
          <w:delText xml:space="preserve">interface is an interface between the </w:delText>
        </w:r>
        <w:r w:rsidDel="00D568B0">
          <w:rPr>
            <w:rFonts w:eastAsia="맑은 고딕"/>
            <w:lang w:eastAsia="ko-KR"/>
          </w:rPr>
          <w:delText>RTC MSH</w:delText>
        </w:r>
        <w:r w:rsidRPr="00434FD6" w:rsidDel="00D568B0">
          <w:rPr>
            <w:rFonts w:eastAsia="맑은 고딕"/>
            <w:lang w:eastAsia="ko-KR"/>
          </w:rPr>
          <w:delText xml:space="preserve"> and the RTC</w:delText>
        </w:r>
        <w:r w:rsidR="00D568B0" w:rsidDel="00D568B0">
          <w:rPr>
            <w:rFonts w:eastAsia="맑은 고딕"/>
            <w:lang w:eastAsia="ko-KR"/>
          </w:rPr>
          <w:delText> </w:delText>
        </w:r>
        <w:r w:rsidRPr="00434FD6" w:rsidDel="00D568B0">
          <w:rPr>
            <w:rFonts w:eastAsia="맑은 고딕"/>
            <w:lang w:eastAsia="ko-KR"/>
          </w:rPr>
          <w:delText xml:space="preserve">AF. It </w:delText>
        </w:r>
      </w:del>
      <w:r w:rsidRPr="00434FD6">
        <w:rPr>
          <w:rFonts w:eastAsia="맑은 고딕"/>
          <w:lang w:eastAsia="ko-KR"/>
        </w:rPr>
        <w:t>is used to convey configuration information from the RTC</w:t>
      </w:r>
      <w:r w:rsidR="00D568B0">
        <w:rPr>
          <w:rFonts w:eastAsia="맑은 고딕"/>
          <w:lang w:eastAsia="ko-KR"/>
        </w:rPr>
        <w:t> </w:t>
      </w:r>
      <w:r w:rsidRPr="00434FD6">
        <w:rPr>
          <w:rFonts w:eastAsia="맑은 고딕"/>
          <w:lang w:eastAsia="ko-KR"/>
        </w:rPr>
        <w:t xml:space="preserve">AF to the </w:t>
      </w:r>
      <w:r>
        <w:rPr>
          <w:rFonts w:eastAsia="맑은 고딕"/>
          <w:lang w:eastAsia="ko-KR"/>
        </w:rPr>
        <w:t xml:space="preserve">RTC </w:t>
      </w:r>
      <w:r w:rsidRPr="00434FD6">
        <w:rPr>
          <w:rFonts w:eastAsia="맑은 고딕"/>
          <w:lang w:eastAsia="ko-KR"/>
        </w:rPr>
        <w:t>M</w:t>
      </w:r>
      <w:ins w:id="656" w:author="Richard Bradbury" w:date="2024-05-13T13:47:00Z">
        <w:r w:rsidR="00D568B0">
          <w:rPr>
            <w:rFonts w:eastAsia="맑은 고딕"/>
            <w:lang w:eastAsia="ko-KR"/>
          </w:rPr>
          <w:t xml:space="preserve">edia </w:t>
        </w:r>
      </w:ins>
      <w:r w:rsidRPr="00434FD6">
        <w:rPr>
          <w:rFonts w:eastAsia="맑은 고딕"/>
          <w:lang w:eastAsia="ko-KR"/>
        </w:rPr>
        <w:t>S</w:t>
      </w:r>
      <w:ins w:id="657" w:author="Richard Bradbury" w:date="2024-05-13T13:47:00Z">
        <w:r w:rsidR="00D568B0">
          <w:rPr>
            <w:rFonts w:eastAsia="맑은 고딕"/>
            <w:lang w:eastAsia="ko-KR"/>
          </w:rPr>
          <w:t xml:space="preserve">ession </w:t>
        </w:r>
      </w:ins>
      <w:r w:rsidRPr="00434FD6">
        <w:rPr>
          <w:rFonts w:eastAsia="맑은 고딕"/>
          <w:lang w:eastAsia="ko-KR"/>
        </w:rPr>
        <w:t>H</w:t>
      </w:r>
      <w:ins w:id="658" w:author="Richard Bradbury" w:date="2024-05-13T13:47:00Z">
        <w:r w:rsidR="00D568B0">
          <w:rPr>
            <w:rFonts w:eastAsia="맑은 고딕"/>
            <w:lang w:eastAsia="ko-KR"/>
          </w:rPr>
          <w:t>andler</w:t>
        </w:r>
      </w:ins>
      <w:r w:rsidRPr="00434FD6">
        <w:rPr>
          <w:rFonts w:eastAsia="맑은 고딕"/>
          <w:lang w:eastAsia="ko-KR"/>
        </w:rPr>
        <w:t xml:space="preserve"> and </w:t>
      </w:r>
      <w:ins w:id="659" w:author="Richard Bradbury" w:date="2024-05-13T13:47:00Z">
        <w:r w:rsidR="00D568B0">
          <w:rPr>
            <w:rFonts w:eastAsia="맑은 고딕"/>
            <w:lang w:eastAsia="ko-KR"/>
          </w:rPr>
          <w:t xml:space="preserve">is used by the RTC Media Session Handler </w:t>
        </w:r>
      </w:ins>
      <w:r w:rsidRPr="00434FD6">
        <w:rPr>
          <w:rFonts w:eastAsia="맑은 고딕"/>
          <w:lang w:eastAsia="ko-KR"/>
        </w:rPr>
        <w:t xml:space="preserve">to request </w:t>
      </w:r>
      <w:ins w:id="660" w:author="Richard Bradbury" w:date="2024-05-13T13:47:00Z">
        <w:r w:rsidR="00D568B0">
          <w:rPr>
            <w:rFonts w:eastAsia="맑은 고딕"/>
            <w:lang w:eastAsia="ko-KR"/>
          </w:rPr>
          <w:t xml:space="preserve">media session handling </w:t>
        </w:r>
      </w:ins>
      <w:r w:rsidRPr="00434FD6">
        <w:rPr>
          <w:rFonts w:eastAsia="맑은 고딕"/>
          <w:lang w:eastAsia="ko-KR"/>
        </w:rPr>
        <w:t xml:space="preserve">support </w:t>
      </w:r>
      <w:ins w:id="661" w:author="Richard Bradbury" w:date="2024-05-13T13:47:00Z">
        <w:r w:rsidR="00D568B0">
          <w:rPr>
            <w:rFonts w:eastAsia="맑은 고딕"/>
            <w:lang w:eastAsia="ko-KR"/>
          </w:rPr>
          <w:t>from the RTC A</w:t>
        </w:r>
      </w:ins>
      <w:ins w:id="662" w:author="Richard Bradbury" w:date="2024-05-13T13:48:00Z">
        <w:r w:rsidR="00D568B0">
          <w:rPr>
            <w:rFonts w:eastAsia="맑은 고딕"/>
            <w:lang w:eastAsia="ko-KR"/>
          </w:rPr>
          <w:t xml:space="preserve">F </w:t>
        </w:r>
      </w:ins>
      <w:r w:rsidRPr="00434FD6">
        <w:rPr>
          <w:rFonts w:eastAsia="맑은 고딕"/>
          <w:lang w:eastAsia="ko-KR"/>
        </w:rPr>
        <w:t xml:space="preserve">for </w:t>
      </w:r>
      <w:del w:id="663" w:author="Richard Bradbury" w:date="2024-05-13T13:47:00Z">
        <w:r w:rsidRPr="00434FD6" w:rsidDel="00D568B0">
          <w:rPr>
            <w:rFonts w:eastAsia="맑은 고딕"/>
            <w:lang w:eastAsia="ko-KR"/>
          </w:rPr>
          <w:delText>a</w:delText>
        </w:r>
      </w:del>
      <w:del w:id="664" w:author="Richard Bradbury" w:date="2024-05-13T13:48:00Z">
        <w:r w:rsidRPr="00434FD6" w:rsidDel="00D568B0">
          <w:rPr>
            <w:rFonts w:eastAsia="맑은 고딕"/>
            <w:lang w:eastAsia="ko-KR"/>
          </w:rPr>
          <w:delText xml:space="preserve"> starting/ongoing Web</w:delText>
        </w:r>
      </w:del>
      <w:r w:rsidRPr="00434FD6">
        <w:rPr>
          <w:rFonts w:eastAsia="맑은 고딕"/>
          <w:lang w:eastAsia="ko-KR"/>
        </w:rPr>
        <w:t>RTC session</w:t>
      </w:r>
      <w:ins w:id="665" w:author="Richard Bradbury" w:date="2024-05-13T13:48:00Z">
        <w:r w:rsidR="00D568B0">
          <w:rPr>
            <w:rFonts w:eastAsia="맑은 고딕"/>
            <w:lang w:eastAsia="ko-KR"/>
          </w:rPr>
          <w:t>s</w:t>
        </w:r>
      </w:ins>
      <w:r w:rsidRPr="00434FD6">
        <w:rPr>
          <w:rFonts w:eastAsia="맑은 고딕"/>
          <w:lang w:eastAsia="ko-KR"/>
        </w:rPr>
        <w:t>. The configuration information may consist of static information such as the following:</w:t>
      </w:r>
    </w:p>
    <w:p w14:paraId="54D93328" w14:textId="692F2BA1" w:rsidR="00CB0E85" w:rsidRPr="003360D6" w:rsidRDefault="00CB0E85" w:rsidP="00CB0E85">
      <w:pPr>
        <w:pStyle w:val="B1"/>
      </w:pPr>
      <w:r w:rsidRPr="003360D6">
        <w:t>-</w:t>
      </w:r>
      <w:r w:rsidRPr="003360D6">
        <w:tab/>
        <w:t>Recommendations for media configurations</w:t>
      </w:r>
      <w:ins w:id="666" w:author="Richard Bradbury" w:date="2024-05-13T13:48:00Z">
        <w:r w:rsidR="009C696E">
          <w:t>.</w:t>
        </w:r>
      </w:ins>
    </w:p>
    <w:p w14:paraId="2B8C7254" w14:textId="6CE2A4FE" w:rsidR="00CB0E85" w:rsidRPr="00434FD6" w:rsidRDefault="00CB0E85" w:rsidP="00CB0E85">
      <w:pPr>
        <w:pStyle w:val="B1"/>
      </w:pPr>
      <w:r w:rsidRPr="00434FD6">
        <w:t>-</w:t>
      </w:r>
      <w:r w:rsidRPr="00434FD6">
        <w:tab/>
        <w:t>Configurations of STUN and TURN server locations</w:t>
      </w:r>
      <w:ins w:id="667" w:author="Richard Bradbury" w:date="2024-05-13T13:48:00Z">
        <w:r w:rsidR="009C696E">
          <w:t>.</w:t>
        </w:r>
      </w:ins>
    </w:p>
    <w:p w14:paraId="460AD077" w14:textId="40B841FE" w:rsidR="00CB0E85" w:rsidRPr="00434FD6" w:rsidRDefault="00CB0E85" w:rsidP="00CB0E85">
      <w:pPr>
        <w:pStyle w:val="B1"/>
      </w:pPr>
      <w:r w:rsidRPr="00434FD6">
        <w:t>-</w:t>
      </w:r>
      <w:r w:rsidRPr="00434FD6">
        <w:tab/>
        <w:t>Configuration about consumption and QoE reporting</w:t>
      </w:r>
      <w:ins w:id="668" w:author="Richard Bradbury" w:date="2024-05-13T13:48:00Z">
        <w:r w:rsidR="009C696E">
          <w:t>.</w:t>
        </w:r>
      </w:ins>
    </w:p>
    <w:p w14:paraId="27EC37CE" w14:textId="77777777" w:rsidR="00CB0E85" w:rsidRPr="00434FD6" w:rsidRDefault="00CB0E85" w:rsidP="00CB0E85">
      <w:pPr>
        <w:pStyle w:val="B1"/>
      </w:pPr>
      <w:r w:rsidRPr="00434FD6">
        <w:t>-</w:t>
      </w:r>
      <w:r w:rsidRPr="00434FD6">
        <w:tab/>
        <w:t>Discovery information for WebRTC signalling and data channel servers and their capabilities</w:t>
      </w:r>
    </w:p>
    <w:p w14:paraId="2C2593C2" w14:textId="19A39DA9" w:rsidR="00CB0E85" w:rsidRPr="00906A32" w:rsidRDefault="00CB0E85" w:rsidP="00CB0E85">
      <w:pPr>
        <w:rPr>
          <w:rFonts w:eastAsia="맑은 고딕"/>
          <w:lang w:eastAsia="ko-KR"/>
        </w:rPr>
      </w:pPr>
      <w:r w:rsidRPr="00434FD6">
        <w:rPr>
          <w:rFonts w:eastAsia="맑은 고딕"/>
          <w:lang w:eastAsia="ko-KR"/>
        </w:rPr>
        <w:t>The support functionality includes the following:</w:t>
      </w:r>
    </w:p>
    <w:p w14:paraId="38A23C9D" w14:textId="77777777" w:rsidR="00CB0E85" w:rsidRPr="00434FD6" w:rsidRDefault="00CB0E85" w:rsidP="00CB0E85">
      <w:pPr>
        <w:pStyle w:val="B1"/>
      </w:pPr>
      <w:r w:rsidRPr="00434FD6">
        <w:t>-</w:t>
      </w:r>
      <w:r w:rsidRPr="00434FD6">
        <w:tab/>
      </w:r>
      <w:r>
        <w:t xml:space="preserve">RTC </w:t>
      </w:r>
      <w:r w:rsidRPr="00434FD6">
        <w:t>MSH receives the configuration information</w:t>
      </w:r>
    </w:p>
    <w:p w14:paraId="42FC2349" w14:textId="2F7ADBBC" w:rsidR="00CB0E85" w:rsidRPr="00434FD6" w:rsidRDefault="00CB0E85" w:rsidP="00CB0E85">
      <w:pPr>
        <w:pStyle w:val="B1"/>
      </w:pPr>
      <w:r w:rsidRPr="00434FD6">
        <w:t>-</w:t>
      </w:r>
      <w:r w:rsidRPr="00434FD6">
        <w:tab/>
      </w:r>
      <w:r>
        <w:t xml:space="preserve">RTC </w:t>
      </w:r>
      <w:r w:rsidRPr="00434FD6">
        <w:t>MSH informs the RTC</w:t>
      </w:r>
      <w:r w:rsidR="009C696E">
        <w:t> </w:t>
      </w:r>
      <w:r w:rsidRPr="00434FD6">
        <w:t xml:space="preserve">AF about a </w:t>
      </w:r>
      <w:del w:id="669" w:author="samsung" w:date="2024-05-21T06:15:00Z">
        <w:r w:rsidRPr="00434FD6" w:rsidDel="003D158C">
          <w:delText>Web</w:delText>
        </w:r>
      </w:del>
      <w:r w:rsidRPr="00434FD6">
        <w:t>RTC session and its state</w:t>
      </w:r>
    </w:p>
    <w:p w14:paraId="5DE26F99" w14:textId="77777777" w:rsidR="00CB0E85" w:rsidRPr="00434FD6" w:rsidRDefault="00CB0E85" w:rsidP="00CB0E85">
      <w:pPr>
        <w:pStyle w:val="B1"/>
      </w:pPr>
      <w:r w:rsidRPr="00434FD6">
        <w:t>-</w:t>
      </w:r>
      <w:r w:rsidRPr="00434FD6">
        <w:tab/>
      </w:r>
      <w:r>
        <w:t xml:space="preserve">RTC </w:t>
      </w:r>
      <w:r w:rsidRPr="00434FD6">
        <w:t>MSH requests QoS allocation for a starting or modified session</w:t>
      </w:r>
    </w:p>
    <w:p w14:paraId="52E036BE" w14:textId="174C77EB" w:rsidR="00CB0E85" w:rsidRPr="00434FD6" w:rsidRDefault="00CB0E85" w:rsidP="00CB0E85">
      <w:pPr>
        <w:pStyle w:val="B1"/>
      </w:pPr>
      <w:r w:rsidRPr="00434FD6">
        <w:t>-</w:t>
      </w:r>
      <w:r w:rsidRPr="00434FD6">
        <w:tab/>
      </w:r>
      <w:r>
        <w:t xml:space="preserve">RTC </w:t>
      </w:r>
      <w:r w:rsidRPr="00434FD6">
        <w:t xml:space="preserve">MSH receives notification about changes to the QoS allocation for the ongoing </w:t>
      </w:r>
      <w:del w:id="670" w:author="samsung" w:date="2024-05-21T06:15:00Z">
        <w:r w:rsidRPr="00434FD6" w:rsidDel="003D158C">
          <w:delText>Web</w:delText>
        </w:r>
      </w:del>
      <w:r w:rsidRPr="00434FD6">
        <w:t>RTC session</w:t>
      </w:r>
    </w:p>
    <w:p w14:paraId="7EA10204" w14:textId="1FE82AFF" w:rsidR="00CB0E85" w:rsidRPr="00434FD6" w:rsidRDefault="00CB0E85" w:rsidP="00CB0E85">
      <w:pPr>
        <w:pStyle w:val="B1"/>
      </w:pPr>
      <w:r w:rsidRPr="00434FD6">
        <w:t>-</w:t>
      </w:r>
      <w:r w:rsidRPr="00434FD6">
        <w:tab/>
      </w:r>
      <w:r>
        <w:t xml:space="preserve">RTC </w:t>
      </w:r>
      <w:r w:rsidRPr="00434FD6">
        <w:t xml:space="preserve">MSH receives the updated information about the </w:t>
      </w:r>
      <w:del w:id="671" w:author="samsung" w:date="2024-05-21T06:15:00Z">
        <w:r w:rsidRPr="00434FD6" w:rsidDel="003D158C">
          <w:delText>Web</w:delText>
        </w:r>
      </w:del>
      <w:r w:rsidRPr="00434FD6">
        <w:t xml:space="preserve">RTC session with the RTC STUN/TURN/Signalling </w:t>
      </w:r>
      <w:r w:rsidRPr="00E92715">
        <w:t>function</w:t>
      </w:r>
      <w:r w:rsidRPr="00434FD6">
        <w:t xml:space="preserve">, e.g. to identify a </w:t>
      </w:r>
      <w:del w:id="672" w:author="samsung" w:date="2024-05-21T06:15:00Z">
        <w:r w:rsidRPr="00434FD6" w:rsidDel="003D158C">
          <w:delText>Web</w:delText>
        </w:r>
      </w:del>
      <w:r w:rsidRPr="00434FD6">
        <w:t>RTC session and associate it with a QoS template</w:t>
      </w:r>
    </w:p>
    <w:p w14:paraId="01D76258" w14:textId="28C64E48" w:rsidR="00CB0E85" w:rsidRPr="00434FD6" w:rsidRDefault="00CB0E85" w:rsidP="00CB0E85">
      <w:pPr>
        <w:rPr>
          <w:rFonts w:eastAsia="맑은 고딕"/>
          <w:lang w:eastAsia="ko-KR"/>
        </w:rPr>
      </w:pPr>
      <w:r w:rsidRPr="00434FD6">
        <w:rPr>
          <w:rFonts w:eastAsia="맑은 고딕"/>
          <w:lang w:eastAsia="ko-KR"/>
        </w:rPr>
        <w:t>The RTC functionality that offer</w:t>
      </w:r>
      <w:ins w:id="673" w:author="Richard Bradbury" w:date="2024-05-13T13:49:00Z">
        <w:r w:rsidR="009C696E">
          <w:rPr>
            <w:rFonts w:eastAsia="맑은 고딕"/>
            <w:lang w:eastAsia="ko-KR"/>
          </w:rPr>
          <w:t>s</w:t>
        </w:r>
      </w:ins>
      <w:r w:rsidRPr="00434FD6">
        <w:rPr>
          <w:rFonts w:eastAsia="맑은 고딕"/>
          <w:lang w:eastAsia="ko-KR"/>
        </w:rPr>
        <w:t xml:space="preserve"> application functions to the </w:t>
      </w:r>
      <w:del w:id="674" w:author="NTT" w:date="2024-05-20T20:44:00Z">
        <w:r w:rsidRPr="00434FD6" w:rsidDel="001A239E">
          <w:rPr>
            <w:rFonts w:eastAsia="맑은 고딕"/>
            <w:lang w:eastAsia="ko-KR"/>
          </w:rPr>
          <w:delText>Web</w:delText>
        </w:r>
      </w:del>
      <w:r w:rsidRPr="00434FD6">
        <w:rPr>
          <w:rFonts w:eastAsia="맑은 고딕"/>
          <w:lang w:eastAsia="ko-KR"/>
        </w:rPr>
        <w:t xml:space="preserve">RTC </w:t>
      </w:r>
      <w:del w:id="675" w:author="NTT" w:date="2024-05-20T20:44:00Z">
        <w:r w:rsidRPr="00434FD6" w:rsidDel="001A239E">
          <w:rPr>
            <w:rFonts w:eastAsia="맑은 고딕"/>
            <w:lang w:eastAsia="ko-KR"/>
          </w:rPr>
          <w:delText>a</w:delText>
        </w:r>
      </w:del>
      <w:ins w:id="676" w:author="NTT" w:date="2024-05-20T20:44:00Z">
        <w:r w:rsidR="001A239E">
          <w:rPr>
            <w:rFonts w:eastAsia="MS Mincho" w:hint="eastAsia"/>
            <w:lang w:eastAsia="ja-JP"/>
          </w:rPr>
          <w:t>A</w:t>
        </w:r>
      </w:ins>
      <w:r w:rsidRPr="00434FD6">
        <w:rPr>
          <w:rFonts w:eastAsia="맑은 고딕"/>
          <w:lang w:eastAsia="ko-KR"/>
        </w:rPr>
        <w:t>pplication may equally be provided by Application Servers (RTC</w:t>
      </w:r>
      <w:r w:rsidR="009C696E">
        <w:rPr>
          <w:rFonts w:eastAsia="맑은 고딕"/>
          <w:lang w:eastAsia="ko-KR"/>
        </w:rPr>
        <w:t> </w:t>
      </w:r>
      <w:r w:rsidRPr="00434FD6">
        <w:rPr>
          <w:rFonts w:eastAsia="맑은 고딕"/>
          <w:lang w:eastAsia="ko-KR"/>
        </w:rPr>
        <w:t xml:space="preserve">AS) instead of </w:t>
      </w:r>
      <w:ins w:id="677" w:author="Richard Bradbury" w:date="2024-05-13T13:49:00Z">
        <w:r w:rsidR="009C696E">
          <w:rPr>
            <w:rFonts w:eastAsia="맑은 고딕"/>
            <w:lang w:eastAsia="ko-KR"/>
          </w:rPr>
          <w:t xml:space="preserve">by the </w:t>
        </w:r>
      </w:ins>
      <w:r w:rsidRPr="00434FD6">
        <w:rPr>
          <w:rFonts w:eastAsia="맑은 고딕"/>
          <w:lang w:eastAsia="ko-KR"/>
        </w:rPr>
        <w:t>RTC</w:t>
      </w:r>
      <w:r w:rsidR="009C696E">
        <w:rPr>
          <w:rFonts w:eastAsia="맑은 고딕"/>
          <w:lang w:eastAsia="ko-KR"/>
        </w:rPr>
        <w:t> </w:t>
      </w:r>
      <w:r w:rsidRPr="00434FD6">
        <w:rPr>
          <w:rFonts w:eastAsia="맑은 고딕"/>
          <w:lang w:eastAsia="ko-KR"/>
        </w:rPr>
        <w:t xml:space="preserve">AF. These then use a dedicated interface RTC-3 to request configurations and network support for the ongoing </w:t>
      </w:r>
      <w:del w:id="678" w:author="samsung" w:date="2024-05-21T06:15:00Z">
        <w:r w:rsidRPr="00434FD6" w:rsidDel="003D158C">
          <w:rPr>
            <w:rFonts w:eastAsia="맑은 고딕"/>
            <w:lang w:eastAsia="ko-KR"/>
          </w:rPr>
          <w:delText>Web</w:delText>
        </w:r>
      </w:del>
      <w:r w:rsidRPr="00434FD6">
        <w:rPr>
          <w:rFonts w:eastAsia="맑은 고딕"/>
          <w:lang w:eastAsia="ko-KR"/>
        </w:rPr>
        <w:t>RTC sessions from the RTC</w:t>
      </w:r>
      <w:r w:rsidR="009C696E">
        <w:rPr>
          <w:rFonts w:eastAsia="맑은 고딕"/>
          <w:lang w:eastAsia="ko-KR"/>
        </w:rPr>
        <w:t> </w:t>
      </w:r>
      <w:r w:rsidRPr="00434FD6">
        <w:rPr>
          <w:rFonts w:eastAsia="맑은 고딕"/>
          <w:lang w:eastAsia="ko-KR"/>
        </w:rPr>
        <w:t>AF.</w:t>
      </w:r>
      <w:del w:id="679" w:author="Richard Bradbury" w:date="2024-05-13T13:49:00Z">
        <w:r w:rsidRPr="00434FD6" w:rsidDel="009C696E">
          <w:rPr>
            <w:rFonts w:eastAsia="맑은 고딕"/>
            <w:lang w:eastAsia="ko-KR"/>
          </w:rPr>
          <w:delText xml:space="preserve"> </w:delText>
        </w:r>
      </w:del>
    </w:p>
    <w:p w14:paraId="3EE48C6E" w14:textId="77777777" w:rsidR="00CB0E85" w:rsidRPr="00434FD6" w:rsidRDefault="00CB0E85" w:rsidP="00CB0E85">
      <w:pPr>
        <w:pStyle w:val="30"/>
      </w:pPr>
      <w:bookmarkStart w:id="680" w:name="_Toc120865015"/>
      <w:bookmarkStart w:id="681" w:name="_Toc161989903"/>
      <w:r w:rsidRPr="00434FD6">
        <w:t>4.3.5</w:t>
      </w:r>
      <w:r w:rsidRPr="00434FD6">
        <w:tab/>
        <w:t>RTC-6: Client API</w:t>
      </w:r>
      <w:bookmarkEnd w:id="680"/>
      <w:bookmarkEnd w:id="681"/>
    </w:p>
    <w:p w14:paraId="60EC3639" w14:textId="040F6EA4"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M</w:t>
      </w:r>
      <w:ins w:id="682" w:author="Richard Bradbury" w:date="2024-05-13T13:50:00Z">
        <w:r w:rsidR="009C696E">
          <w:rPr>
            <w:rFonts w:eastAsia="맑은 고딕"/>
            <w:lang w:eastAsia="ko-KR"/>
          </w:rPr>
          <w:t xml:space="preserve">edia </w:t>
        </w:r>
      </w:ins>
      <w:r w:rsidRPr="00434FD6">
        <w:rPr>
          <w:rFonts w:eastAsia="맑은 고딕"/>
          <w:lang w:eastAsia="ko-KR"/>
        </w:rPr>
        <w:t>S</w:t>
      </w:r>
      <w:ins w:id="683" w:author="Richard Bradbury" w:date="2024-05-13T13:50:00Z">
        <w:r w:rsidR="009C696E">
          <w:rPr>
            <w:rFonts w:eastAsia="맑은 고딕"/>
            <w:lang w:eastAsia="ko-KR"/>
          </w:rPr>
          <w:t xml:space="preserve">ession </w:t>
        </w:r>
      </w:ins>
      <w:r w:rsidRPr="00434FD6">
        <w:rPr>
          <w:rFonts w:eastAsia="맑은 고딕"/>
          <w:lang w:eastAsia="ko-KR"/>
        </w:rPr>
        <w:t>H</w:t>
      </w:r>
      <w:ins w:id="684" w:author="Richard Bradbury" w:date="2024-05-13T13:50:00Z">
        <w:r w:rsidR="009C696E">
          <w:rPr>
            <w:rFonts w:eastAsia="맑은 고딕"/>
            <w:lang w:eastAsia="ko-KR"/>
          </w:rPr>
          <w:t>andler</w:t>
        </w:r>
      </w:ins>
      <w:r w:rsidRPr="00434FD6">
        <w:rPr>
          <w:rFonts w:eastAsia="맑은 고딕"/>
          <w:lang w:eastAsia="ko-KR"/>
        </w:rPr>
        <w:t xml:space="preserve"> is a function in the UE that provides access to RTC support functions to the </w:t>
      </w:r>
      <w:del w:id="685" w:author="NTT" w:date="2024-05-20T20:45:00Z">
        <w:r w:rsidRPr="00434FD6" w:rsidDel="001A239E">
          <w:rPr>
            <w:rFonts w:eastAsia="맑은 고딕"/>
            <w:lang w:eastAsia="ko-KR"/>
          </w:rPr>
          <w:delText>n</w:delText>
        </w:r>
      </w:del>
      <w:ins w:id="686" w:author="NTT" w:date="2024-05-20T20:45:00Z">
        <w:r w:rsidR="001A239E">
          <w:rPr>
            <w:rFonts w:eastAsia="MS Mincho" w:hint="eastAsia"/>
            <w:lang w:eastAsia="ja-JP"/>
          </w:rPr>
          <w:t>N</w:t>
        </w:r>
      </w:ins>
      <w:r w:rsidRPr="00434FD6">
        <w:rPr>
          <w:rFonts w:eastAsia="맑은 고딕"/>
          <w:lang w:eastAsia="ko-KR"/>
        </w:rPr>
        <w:t xml:space="preserve">ative WebRTC applications. These functions may be offered on request, i.e., through </w:t>
      </w:r>
      <w:del w:id="687" w:author="Richard Bradbury" w:date="2024-05-13T13:50:00Z">
        <w:r w:rsidRPr="00434FD6" w:rsidDel="009C696E">
          <w:rPr>
            <w:rFonts w:eastAsia="맑은 고딕"/>
            <w:lang w:eastAsia="ko-KR"/>
          </w:rPr>
          <w:delText>the</w:delText>
        </w:r>
      </w:del>
      <w:ins w:id="688" w:author="Richard Bradbury" w:date="2024-05-13T13:50:00Z">
        <w:r w:rsidR="009C696E">
          <w:rPr>
            <w:rFonts w:eastAsia="맑은 고딕"/>
            <w:lang w:eastAsia="ko-KR"/>
          </w:rPr>
          <w:t>reference point</w:t>
        </w:r>
      </w:ins>
      <w:r w:rsidRPr="00434FD6">
        <w:rPr>
          <w:rFonts w:eastAsia="맑은 고딕"/>
          <w:lang w:eastAsia="ko-KR"/>
        </w:rPr>
        <w:t xml:space="preserve"> RTC-6</w:t>
      </w:r>
      <w:del w:id="689" w:author="Richard Bradbury" w:date="2024-05-13T13:50:00Z">
        <w:r w:rsidRPr="00434FD6" w:rsidDel="009C696E">
          <w:rPr>
            <w:rFonts w:eastAsia="맑은 고딕"/>
            <w:lang w:eastAsia="ko-KR"/>
          </w:rPr>
          <w:delText xml:space="preserve"> interface</w:delText>
        </w:r>
      </w:del>
      <w:r w:rsidRPr="00434FD6">
        <w:rPr>
          <w:rFonts w:eastAsia="맑은 고딕"/>
          <w:lang w:eastAsia="ko-KR"/>
        </w:rPr>
        <w:t xml:space="preserve">, or transparently without direct involvement of the application. The </w:t>
      </w:r>
      <w:r>
        <w:rPr>
          <w:rFonts w:eastAsia="맑은 고딕"/>
          <w:lang w:eastAsia="ko-KR"/>
        </w:rPr>
        <w:t xml:space="preserve">RTC </w:t>
      </w:r>
      <w:r w:rsidRPr="00434FD6">
        <w:rPr>
          <w:rFonts w:eastAsia="맑은 고딕"/>
          <w:lang w:eastAsia="ko-KR"/>
        </w:rPr>
        <w:t xml:space="preserve">MSH may assist indirectly in the ICE negotiation by providing a list of STUN and TURN server candidates that offer RTC functionality. The </w:t>
      </w:r>
      <w:r>
        <w:rPr>
          <w:rFonts w:eastAsia="맑은 고딕"/>
          <w:lang w:eastAsia="ko-KR"/>
        </w:rPr>
        <w:t xml:space="preserve">RTC </w:t>
      </w:r>
      <w:r w:rsidRPr="00434FD6">
        <w:rPr>
          <w:rFonts w:eastAsia="맑은 고딕"/>
          <w:lang w:eastAsia="ko-KR"/>
        </w:rPr>
        <w:t>MSH also collects QoE metric</w:t>
      </w:r>
      <w:ins w:id="690" w:author="Richard Bradbury" w:date="2024-05-13T13:51:00Z">
        <w:r w:rsidR="009C696E">
          <w:rPr>
            <w:rFonts w:eastAsia="맑은 고딕"/>
            <w:lang w:eastAsia="ko-KR"/>
          </w:rPr>
          <w:t>s</w:t>
        </w:r>
      </w:ins>
      <w:r w:rsidRPr="00434FD6">
        <w:rPr>
          <w:rFonts w:eastAsia="맑은 고딕"/>
          <w:lang w:eastAsia="ko-KR"/>
        </w:rPr>
        <w:t xml:space="preserve"> reports and submits consumption reports. It may also offer media configuration recommendations to the application through RTC-6.</w:t>
      </w:r>
    </w:p>
    <w:p w14:paraId="60E90684" w14:textId="77777777" w:rsidR="00CB0E85" w:rsidRPr="00434FD6" w:rsidRDefault="00CB0E85" w:rsidP="00CB0E85">
      <w:pPr>
        <w:pStyle w:val="30"/>
      </w:pPr>
      <w:bookmarkStart w:id="691" w:name="_Toc120865016"/>
      <w:bookmarkStart w:id="692" w:name="_Toc161989904"/>
      <w:r w:rsidRPr="00434FD6">
        <w:lastRenderedPageBreak/>
        <w:t>4.3.6</w:t>
      </w:r>
      <w:r w:rsidRPr="00434FD6">
        <w:tab/>
        <w:t>RTC-7: Client interface</w:t>
      </w:r>
      <w:bookmarkEnd w:id="691"/>
      <w:bookmarkEnd w:id="692"/>
    </w:p>
    <w:p w14:paraId="66ABDFAD" w14:textId="254D35A4" w:rsidR="00CB0E85" w:rsidRPr="00434FD6" w:rsidRDefault="00CB0E85" w:rsidP="00CB0E85">
      <w:pPr>
        <w:rPr>
          <w:rFonts w:eastAsia="맑은 고딕"/>
          <w:lang w:eastAsia="ko-KR"/>
        </w:rPr>
      </w:pPr>
      <w:del w:id="693" w:author="Richard Bradbury" w:date="2024-05-13T13:52:00Z">
        <w:r w:rsidRPr="00434FD6" w:rsidDel="009C696E">
          <w:rPr>
            <w:rFonts w:eastAsia="맑은 고딕"/>
            <w:lang w:eastAsia="ko-KR"/>
          </w:rPr>
          <w:delText xml:space="preserve">This is </w:delText>
        </w:r>
        <w:bookmarkStart w:id="694" w:name="_Hlk153465266"/>
        <w:r w:rsidDel="009C696E">
          <w:rPr>
            <w:rFonts w:eastAsia="맑은 고딕"/>
            <w:lang w:eastAsia="ko-KR"/>
          </w:rPr>
          <w:delText>an interface between WebRTC framework and the native WebRTC Application</w:delText>
        </w:r>
      </w:del>
      <w:ins w:id="695" w:author="Richard Bradbury" w:date="2024-05-13T13:51:00Z">
        <w:r w:rsidR="009C696E">
          <w:rPr>
            <w:rFonts w:eastAsia="맑은 고딕"/>
            <w:lang w:eastAsia="ko-KR"/>
          </w:rPr>
          <w:t>Reference point RTC</w:t>
        </w:r>
        <w:r w:rsidR="009C696E">
          <w:rPr>
            <w:rFonts w:eastAsia="맑은 고딕"/>
            <w:lang w:eastAsia="ko-KR"/>
          </w:rPr>
          <w:noBreakHyphen/>
          <w:t>7 is used</w:t>
        </w:r>
      </w:ins>
      <w:r>
        <w:rPr>
          <w:rFonts w:eastAsia="맑은 고딕"/>
          <w:lang w:eastAsia="ko-KR"/>
        </w:rPr>
        <w:t xml:space="preserve"> to directly communicate media-specific information</w:t>
      </w:r>
      <w:ins w:id="696" w:author="Richard Bradbury" w:date="2024-05-13T13:51:00Z">
        <w:r w:rsidR="009C696E">
          <w:rPr>
            <w:rFonts w:eastAsia="맑은 고딕"/>
            <w:lang w:eastAsia="ko-KR"/>
          </w:rPr>
          <w:t xml:space="preserve"> between the</w:t>
        </w:r>
      </w:ins>
      <w:ins w:id="697" w:author="Richard Bradbury" w:date="2024-05-13T13:52:00Z">
        <w:r w:rsidR="009C696E">
          <w:rPr>
            <w:rFonts w:eastAsia="맑은 고딕"/>
            <w:lang w:eastAsia="ko-KR"/>
          </w:rPr>
          <w:t xml:space="preserve"> RTC Access Function and the Native WebRTC Application</w:t>
        </w:r>
      </w:ins>
      <w:r>
        <w:rPr>
          <w:rFonts w:eastAsia="맑은 고딕"/>
          <w:lang w:eastAsia="ko-KR"/>
        </w:rPr>
        <w:t>.</w:t>
      </w:r>
      <w:bookmarkEnd w:id="694"/>
    </w:p>
    <w:p w14:paraId="6AB0D500" w14:textId="77777777" w:rsidR="00CB0E85" w:rsidRPr="00434FD6" w:rsidRDefault="00CB0E85" w:rsidP="00CB0E85">
      <w:pPr>
        <w:pStyle w:val="30"/>
      </w:pPr>
      <w:bookmarkStart w:id="698" w:name="_Toc120865017"/>
      <w:bookmarkStart w:id="699" w:name="_Toc161989905"/>
      <w:r w:rsidRPr="00434FD6">
        <w:t>4.3.7</w:t>
      </w:r>
      <w:r w:rsidRPr="00434FD6">
        <w:tab/>
        <w:t>RTC-8: Application interface</w:t>
      </w:r>
      <w:bookmarkEnd w:id="698"/>
      <w:bookmarkEnd w:id="699"/>
    </w:p>
    <w:p w14:paraId="1CE84315" w14:textId="740758EC" w:rsidR="00CB0E85" w:rsidRPr="00434FD6" w:rsidRDefault="009C696E" w:rsidP="00CB0E85">
      <w:pPr>
        <w:rPr>
          <w:rFonts w:eastAsia="맑은 고딕"/>
          <w:lang w:eastAsia="ko-KR"/>
        </w:rPr>
      </w:pPr>
      <w:ins w:id="700" w:author="Richard Bradbury" w:date="2024-05-13T13:52:00Z">
        <w:r>
          <w:rPr>
            <w:rFonts w:eastAsia="맑은 고딕"/>
            <w:lang w:eastAsia="ko-KR"/>
          </w:rPr>
          <w:t>RTC</w:t>
        </w:r>
        <w:r>
          <w:rPr>
            <w:rFonts w:eastAsia="맑은 고딕"/>
            <w:lang w:eastAsia="ko-KR"/>
          </w:rPr>
          <w:noBreakHyphen/>
          <w:t>8</w:t>
        </w:r>
      </w:ins>
      <w:del w:id="701" w:author="Richard Bradbury" w:date="2024-05-13T13:52:00Z">
        <w:r w:rsidR="00CB0E85" w:rsidRPr="00434FD6" w:rsidDel="009C696E">
          <w:rPr>
            <w:rFonts w:eastAsia="맑은 고딕"/>
            <w:lang w:eastAsia="ko-KR"/>
          </w:rPr>
          <w:delText>This</w:delText>
        </w:r>
      </w:del>
      <w:r w:rsidR="00CB0E85" w:rsidRPr="00434FD6">
        <w:rPr>
          <w:rFonts w:eastAsia="맑은 고딕"/>
          <w:lang w:eastAsia="ko-KR"/>
        </w:rPr>
        <w:t xml:space="preserve"> is a proprietary </w:t>
      </w:r>
      <w:del w:id="702" w:author="Richard Bradbury" w:date="2024-05-13T13:52:00Z">
        <w:r w:rsidR="00CB0E85" w:rsidRPr="00434FD6" w:rsidDel="009C696E">
          <w:rPr>
            <w:rFonts w:eastAsia="맑은 고딕"/>
            <w:lang w:eastAsia="ko-KR"/>
          </w:rPr>
          <w:delText>interface</w:delText>
        </w:r>
      </w:del>
      <w:ins w:id="703" w:author="Richard Bradbury" w:date="2024-05-13T13:52:00Z">
        <w:r>
          <w:rPr>
            <w:rFonts w:eastAsia="맑은 고딕"/>
            <w:lang w:eastAsia="ko-KR"/>
          </w:rPr>
          <w:t>reference point</w:t>
        </w:r>
      </w:ins>
      <w:r w:rsidR="00CB0E85" w:rsidRPr="00434FD6">
        <w:rPr>
          <w:rFonts w:eastAsia="맑은 고딕"/>
          <w:lang w:eastAsia="ko-KR"/>
        </w:rPr>
        <w:t xml:space="preserve"> between the </w:t>
      </w:r>
      <w:ins w:id="704" w:author="NTT" w:date="2024-05-20T20:45:00Z">
        <w:r w:rsidR="001A239E">
          <w:rPr>
            <w:rFonts w:eastAsia="MS Mincho" w:hint="eastAsia"/>
            <w:lang w:eastAsia="ja-JP"/>
          </w:rPr>
          <w:t xml:space="preserve">RTC </w:t>
        </w:r>
      </w:ins>
      <w:del w:id="705" w:author="NTT" w:date="2024-05-20T20:45:00Z">
        <w:r w:rsidR="00CB0E85" w:rsidRPr="00434FD6" w:rsidDel="001A239E">
          <w:rPr>
            <w:rFonts w:eastAsia="맑은 고딕"/>
            <w:lang w:eastAsia="ko-KR"/>
          </w:rPr>
          <w:delText>a</w:delText>
        </w:r>
      </w:del>
      <w:ins w:id="706" w:author="NTT" w:date="2024-05-20T20:45:00Z">
        <w:r w:rsidR="001A239E">
          <w:rPr>
            <w:rFonts w:eastAsia="MS Mincho" w:hint="eastAsia"/>
            <w:lang w:eastAsia="ja-JP"/>
          </w:rPr>
          <w:t>A</w:t>
        </w:r>
      </w:ins>
      <w:r w:rsidR="00CB0E85" w:rsidRPr="00434FD6">
        <w:rPr>
          <w:rFonts w:eastAsia="맑은 고딕"/>
          <w:lang w:eastAsia="ko-KR"/>
        </w:rPr>
        <w:t xml:space="preserve">pplication and the </w:t>
      </w:r>
      <w:ins w:id="707" w:author="NTT" w:date="2024-05-20T20:45:00Z">
        <w:r w:rsidR="001A239E">
          <w:rPr>
            <w:rFonts w:eastAsia="MS Mincho" w:hint="eastAsia"/>
            <w:lang w:eastAsia="ja-JP"/>
          </w:rPr>
          <w:t>RTC</w:t>
        </w:r>
      </w:ins>
      <w:ins w:id="708" w:author="NTT" w:date="2024-05-20T20:46:00Z">
        <w:r w:rsidR="001A239E">
          <w:rPr>
            <w:rFonts w:eastAsia="MS Mincho" w:hint="eastAsia"/>
            <w:lang w:eastAsia="ja-JP"/>
          </w:rPr>
          <w:t xml:space="preserve"> </w:t>
        </w:r>
      </w:ins>
      <w:del w:id="709" w:author="NTT" w:date="2024-05-20T20:46:00Z">
        <w:r w:rsidR="00CB0E85" w:rsidRPr="00434FD6" w:rsidDel="001A239E">
          <w:rPr>
            <w:rFonts w:eastAsia="맑은 고딕"/>
            <w:lang w:eastAsia="ko-KR"/>
          </w:rPr>
          <w:delText>a</w:delText>
        </w:r>
      </w:del>
      <w:ins w:id="710" w:author="NTT" w:date="2024-05-20T20:46:00Z">
        <w:r w:rsidR="001A239E">
          <w:rPr>
            <w:rFonts w:eastAsia="MS Mincho" w:hint="eastAsia"/>
            <w:lang w:eastAsia="ja-JP"/>
          </w:rPr>
          <w:t>A</w:t>
        </w:r>
      </w:ins>
      <w:r w:rsidR="00CB0E85" w:rsidRPr="00434FD6">
        <w:rPr>
          <w:rFonts w:eastAsia="맑은 고딕"/>
          <w:lang w:eastAsia="ko-KR"/>
        </w:rPr>
        <w:t xml:space="preserve">pplication </w:t>
      </w:r>
      <w:ins w:id="711" w:author="NTT" w:date="2024-05-20T20:46:00Z">
        <w:r w:rsidR="001A239E">
          <w:rPr>
            <w:rFonts w:eastAsia="MS Mincho" w:hint="eastAsia"/>
            <w:lang w:eastAsia="ja-JP"/>
          </w:rPr>
          <w:t>P</w:t>
        </w:r>
      </w:ins>
      <w:del w:id="712" w:author="NTT" w:date="2024-05-20T20:46:00Z">
        <w:r w:rsidR="00CB0E85" w:rsidRPr="00434FD6" w:rsidDel="001A239E">
          <w:rPr>
            <w:rFonts w:eastAsia="맑은 고딕"/>
            <w:lang w:eastAsia="ko-KR"/>
          </w:rPr>
          <w:delText>p</w:delText>
        </w:r>
      </w:del>
      <w:r w:rsidR="00CB0E85" w:rsidRPr="00434FD6">
        <w:rPr>
          <w:rFonts w:eastAsia="맑은 고딕"/>
          <w:lang w:eastAsia="ko-KR"/>
        </w:rPr>
        <w:t>rovider, which may be used to exchange configuration information related to the RTC session or the application.</w:t>
      </w:r>
    </w:p>
    <w:p w14:paraId="15624D8E" w14:textId="77777777" w:rsidR="00CB0E85" w:rsidRDefault="00CB0E85" w:rsidP="00CB0E85">
      <w:pPr>
        <w:pStyle w:val="30"/>
        <w:rPr>
          <w:ins w:id="713" w:author="Hakju Ryan Lee" w:date="2024-05-13T04:23:00Z"/>
        </w:rPr>
      </w:pPr>
      <w:bookmarkStart w:id="714" w:name="_Toc161989906"/>
      <w:r>
        <w:t>4.3.8</w:t>
      </w:r>
      <w:r w:rsidRPr="00434FD6">
        <w:tab/>
      </w:r>
      <w:ins w:id="715" w:author="Hakju Ryan Lee" w:date="2024-05-13T04:23:00Z">
        <w:r>
          <w:t xml:space="preserve">RTC-10: </w:t>
        </w:r>
      </w:ins>
      <w:ins w:id="716" w:author="Hakju Ryan Lee" w:date="2024-05-13T04:25:00Z">
        <w:r>
          <w:t>RTC AS to another RTC AS interface</w:t>
        </w:r>
      </w:ins>
    </w:p>
    <w:p w14:paraId="7745FAA7" w14:textId="42CDA8C7" w:rsidR="00CB0E85" w:rsidRDefault="009C696E" w:rsidP="009C696E">
      <w:pPr>
        <w:rPr>
          <w:ins w:id="717" w:author="Hakju Ryan Lee" w:date="2024-05-13T04:25:00Z"/>
          <w:rFonts w:eastAsia="맑은 고딕"/>
          <w:lang w:eastAsia="ko-KR"/>
        </w:rPr>
      </w:pPr>
      <w:ins w:id="718" w:author="Richard Bradbury" w:date="2024-05-13T13:52:00Z">
        <w:r>
          <w:rPr>
            <w:rFonts w:eastAsia="맑은 고딕"/>
            <w:lang w:eastAsia="ko-KR"/>
          </w:rPr>
          <w:t>RTC</w:t>
        </w:r>
        <w:r>
          <w:rPr>
            <w:rFonts w:eastAsia="맑은 고딕"/>
            <w:lang w:eastAsia="ko-KR"/>
          </w:rPr>
          <w:noBreakHyphen/>
          <w:t>10</w:t>
        </w:r>
      </w:ins>
      <w:ins w:id="719" w:author="Hakju Ryan Lee" w:date="2024-05-13T04:25:00Z">
        <w:r w:rsidR="00CB0E85">
          <w:rPr>
            <w:rFonts w:eastAsia="맑은 고딕"/>
            <w:lang w:eastAsia="ko-KR"/>
          </w:rPr>
          <w:t xml:space="preserve"> is</w:t>
        </w:r>
      </w:ins>
      <w:ins w:id="720" w:author="NTT" w:date="2024-05-20T18:47:00Z">
        <w:r w:rsidR="004B798E">
          <w:rPr>
            <w:rFonts w:eastAsia="MS Mincho" w:hint="eastAsia"/>
            <w:lang w:eastAsia="ja-JP"/>
          </w:rPr>
          <w:t xml:space="preserve"> a reference point </w:t>
        </w:r>
      </w:ins>
      <w:commentRangeStart w:id="721"/>
      <w:commentRangeEnd w:id="721"/>
      <w:r w:rsidR="004B798E">
        <w:rPr>
          <w:rStyle w:val="ab"/>
        </w:rPr>
        <w:commentReference w:id="721"/>
      </w:r>
      <w:ins w:id="722" w:author="Hakju Ryan Lee" w:date="2024-05-13T04:27:00Z">
        <w:r w:rsidR="00CB0E85">
          <w:rPr>
            <w:rFonts w:eastAsia="맑은 고딕"/>
            <w:lang w:eastAsia="ko-KR"/>
          </w:rPr>
          <w:t xml:space="preserve">between </w:t>
        </w:r>
      </w:ins>
      <w:ins w:id="723" w:author="Hakju Ryan Lee" w:date="2024-05-13T04:25:00Z">
        <w:r w:rsidR="00CB0E85">
          <w:t xml:space="preserve">one instance of the Media AS and another for the purpose of </w:t>
        </w:r>
      </w:ins>
      <w:ins w:id="724" w:author="Hakju Ryan Lee" w:date="2024-05-13T07:16:00Z">
        <w:r w:rsidR="00CB0E85">
          <w:t>distributed service chaining over multiple RTC AS</w:t>
        </w:r>
      </w:ins>
      <w:ins w:id="725" w:author="Richard Bradbury" w:date="2024-05-13T13:53:00Z">
        <w:r>
          <w:t xml:space="preserve"> instance</w:t>
        </w:r>
      </w:ins>
      <w:ins w:id="726" w:author="Hakju Ryan Lee" w:date="2024-05-13T07:16:00Z">
        <w:r w:rsidR="00CB0E85">
          <w:t>s</w:t>
        </w:r>
      </w:ins>
      <w:ins w:id="727" w:author="Hakju Ryan Lee" w:date="2024-05-13T04:28:00Z">
        <w:r w:rsidR="00CB0E85">
          <w:t>. This may be present</w:t>
        </w:r>
      </w:ins>
      <w:ins w:id="728" w:author="Richard Bradbury" w:date="2024-05-13T13:55:00Z">
        <w:r>
          <w:t>, for example</w:t>
        </w:r>
      </w:ins>
      <w:ins w:id="729" w:author="Hakju Ryan Lee" w:date="2024-05-13T04:28:00Z">
        <w:r w:rsidR="00CB0E85">
          <w:t xml:space="preserve"> when </w:t>
        </w:r>
      </w:ins>
      <w:ins w:id="730" w:author="Richard Bradbury" w:date="2024-05-13T13:55:00Z">
        <w:r>
          <w:t>different</w:t>
        </w:r>
      </w:ins>
      <w:ins w:id="731" w:author="Hakju Ryan Lee" w:date="2024-05-13T04:30:00Z">
        <w:r w:rsidR="00CB0E85">
          <w:t xml:space="preserve"> </w:t>
        </w:r>
      </w:ins>
      <w:ins w:id="732" w:author="Hakju Ryan Lee" w:date="2024-05-13T04:28:00Z">
        <w:r w:rsidR="00CB0E85">
          <w:t>RTC Client</w:t>
        </w:r>
      </w:ins>
      <w:ins w:id="733" w:author="Richard Bradbury" w:date="2024-05-13T13:55:00Z">
        <w:r>
          <w:t>s</w:t>
        </w:r>
      </w:ins>
      <w:ins w:id="734" w:author="Hakju Ryan Lee" w:date="2024-05-13T04:28:00Z">
        <w:r w:rsidR="00CB0E85">
          <w:t xml:space="preserve"> </w:t>
        </w:r>
      </w:ins>
      <w:ins w:id="735" w:author="Richard Bradbury" w:date="2024-05-13T13:55:00Z">
        <w:r>
          <w:t xml:space="preserve">are using the services of </w:t>
        </w:r>
      </w:ins>
      <w:ins w:id="736" w:author="Hakju Ryan Lee" w:date="2024-05-13T04:28:00Z">
        <w:r w:rsidR="00CB0E85">
          <w:t xml:space="preserve">different Media </w:t>
        </w:r>
      </w:ins>
      <w:ins w:id="737" w:author="Hakju Ryan Lee" w:date="2024-05-13T04:29:00Z">
        <w:r w:rsidR="00CB0E85">
          <w:t>Function</w:t>
        </w:r>
      </w:ins>
      <w:ins w:id="738" w:author="Richard Bradbury (2024-05-20)" w:date="2024-05-20T22:35:00Z">
        <w:r w:rsidR="0080373F">
          <w:t>s</w:t>
        </w:r>
      </w:ins>
      <w:ins w:id="739" w:author="Hakju Ryan Lee" w:date="2024-05-13T04:29:00Z">
        <w:r w:rsidR="00CB0E85">
          <w:t xml:space="preserve"> </w:t>
        </w:r>
      </w:ins>
      <w:ins w:id="740" w:author="Richard Bradbury (2024-05-20)" w:date="2024-05-20T22:36:00Z">
        <w:r w:rsidR="0080373F">
          <w:t>o</w:t>
        </w:r>
      </w:ins>
      <w:ins w:id="741" w:author="Hakju Ryan Lee" w:date="2024-05-13T04:29:00Z">
        <w:r w:rsidR="00CB0E85">
          <w:t xml:space="preserve">n </w:t>
        </w:r>
      </w:ins>
      <w:ins w:id="742" w:author="Hakju Ryan Lee" w:date="2024-05-13T04:31:00Z">
        <w:r w:rsidR="00CB0E85">
          <w:t>separate RTC</w:t>
        </w:r>
      </w:ins>
      <w:ins w:id="743" w:author="Richard Bradbury (2024-05-20)" w:date="2024-05-20T22:36:00Z">
        <w:r w:rsidR="0080373F">
          <w:t> </w:t>
        </w:r>
      </w:ins>
      <w:ins w:id="744" w:author="Hakju Ryan Lee" w:date="2024-05-13T04:31:00Z">
        <w:r w:rsidR="00CB0E85">
          <w:t>AS</w:t>
        </w:r>
      </w:ins>
      <w:ins w:id="745" w:author="Richard Bradbury (2024-05-20)" w:date="2024-05-20T22:36:00Z">
        <w:r w:rsidR="0080373F">
          <w:t xml:space="preserve"> instances</w:t>
        </w:r>
      </w:ins>
      <w:ins w:id="746" w:author="Hakju Ryan Lee" w:date="2024-05-13T04:31:00Z">
        <w:r w:rsidR="00CB0E85">
          <w:t>.</w:t>
        </w:r>
      </w:ins>
    </w:p>
    <w:p w14:paraId="52ADD01A" w14:textId="524E3783" w:rsidR="00CB0E85" w:rsidRPr="00434FD6" w:rsidRDefault="00CB0E85" w:rsidP="00CB0E85">
      <w:pPr>
        <w:pStyle w:val="30"/>
      </w:pPr>
      <w:ins w:id="747" w:author="Hakju Ryan Lee" w:date="2024-05-13T04:23:00Z">
        <w:r>
          <w:t>4.3.9</w:t>
        </w:r>
        <w:r>
          <w:tab/>
        </w:r>
      </w:ins>
      <w:r w:rsidRPr="00434FD6">
        <w:t>RTC-</w:t>
      </w:r>
      <w:r>
        <w:t>11</w:t>
      </w:r>
      <w:r w:rsidRPr="00434FD6">
        <w:t xml:space="preserve">: </w:t>
      </w:r>
      <w:del w:id="748" w:author="Richard Bradbury" w:date="2024-05-13T13:58:00Z">
        <w:r w:rsidDel="009C696E">
          <w:delText>UE</w:delText>
        </w:r>
      </w:del>
      <w:ins w:id="749" w:author="Richard Bradbury" w:date="2024-05-13T13:58:00Z">
        <w:r w:rsidR="009C696E">
          <w:t>RTC Client</w:t>
        </w:r>
      </w:ins>
      <w:r>
        <w:t xml:space="preserve"> configuration</w:t>
      </w:r>
      <w:r w:rsidRPr="00434FD6">
        <w:t xml:space="preserve"> </w:t>
      </w:r>
      <w:del w:id="750" w:author="Richard Bradbury" w:date="2024-05-13T13:58:00Z">
        <w:r w:rsidRPr="00434FD6" w:rsidDel="009C696E">
          <w:delText>interface</w:delText>
        </w:r>
      </w:del>
      <w:bookmarkEnd w:id="714"/>
      <w:ins w:id="751" w:author="Richard Bradbury" w:date="2024-05-13T13:58:00Z">
        <w:r w:rsidR="009C696E">
          <w:t>API</w:t>
        </w:r>
      </w:ins>
      <w:ins w:id="752" w:author="Richard Bradbury" w:date="2024-05-13T19:56:00Z">
        <w:r w:rsidR="00124FDB">
          <w:t>s</w:t>
        </w:r>
      </w:ins>
    </w:p>
    <w:p w14:paraId="0E97ECC9" w14:textId="77777777" w:rsidR="005665EC" w:rsidRDefault="00CB0E85" w:rsidP="00CB0E85">
      <w:pPr>
        <w:rPr>
          <w:ins w:id="753" w:author="Richard Bradbury" w:date="2024-05-13T14:01:00Z"/>
          <w:rFonts w:eastAsia="맑은 고딕"/>
          <w:lang w:eastAsia="ko-KR"/>
        </w:rPr>
      </w:pPr>
      <w:del w:id="754" w:author="Richard Bradbury" w:date="2024-05-13T13:56:00Z">
        <w:r w:rsidDel="009C696E">
          <w:rPr>
            <w:rFonts w:eastAsia="맑은 고딕"/>
            <w:lang w:eastAsia="ko-KR"/>
          </w:rPr>
          <w:delText>The</w:delText>
        </w:r>
      </w:del>
      <w:ins w:id="755" w:author="Richard Bradbury" w:date="2024-05-13T13:56:00Z">
        <w:r w:rsidR="009C696E">
          <w:rPr>
            <w:rFonts w:eastAsia="맑은 고딕"/>
            <w:lang w:eastAsia="ko-KR"/>
          </w:rPr>
          <w:t>Referenc</w:t>
        </w:r>
      </w:ins>
      <w:ins w:id="756" w:author="Richard Bradbury" w:date="2024-05-13T13:57:00Z">
        <w:r w:rsidR="009C696E">
          <w:rPr>
            <w:rFonts w:eastAsia="맑은 고딕"/>
            <w:lang w:eastAsia="ko-KR"/>
          </w:rPr>
          <w:t>e point</w:t>
        </w:r>
      </w:ins>
      <w:r>
        <w:rPr>
          <w:rFonts w:eastAsia="맑은 고딕"/>
          <w:lang w:eastAsia="ko-KR"/>
        </w:rPr>
        <w:t xml:space="preserve"> RTC-11 is </w:t>
      </w:r>
      <w:del w:id="757" w:author="Richard Bradbury" w:date="2024-05-13T14:00:00Z">
        <w:r w:rsidDel="005665EC">
          <w:rPr>
            <w:rFonts w:eastAsia="맑은 고딕"/>
            <w:lang w:eastAsia="ko-KR"/>
          </w:rPr>
          <w:delText xml:space="preserve">an </w:delText>
        </w:r>
        <w:r w:rsidRPr="00434FD6" w:rsidDel="005665EC">
          <w:rPr>
            <w:rFonts w:eastAsia="맑은 고딕"/>
            <w:lang w:eastAsia="ko-KR"/>
          </w:rPr>
          <w:delText xml:space="preserve">interface between </w:delText>
        </w:r>
        <w:r w:rsidDel="005665EC">
          <w:rPr>
            <w:rFonts w:eastAsia="맑은 고딕"/>
            <w:lang w:eastAsia="ko-KR"/>
          </w:rPr>
          <w:delText>the RTC MSH and the WebRTC framework, both in the RTC endpoint,</w:delText>
        </w:r>
      </w:del>
      <w:ins w:id="758" w:author="Richard Bradbury" w:date="2024-05-13T13:57:00Z">
        <w:r w:rsidR="009C696E">
          <w:rPr>
            <w:rFonts w:eastAsia="맑은 고딕"/>
            <w:lang w:eastAsia="ko-KR"/>
          </w:rPr>
          <w:t>used</w:t>
        </w:r>
      </w:ins>
      <w:ins w:id="759" w:author="Richard Bradbury" w:date="2024-05-13T14:00:00Z">
        <w:r w:rsidR="005665EC">
          <w:rPr>
            <w:rFonts w:eastAsia="맑은 고딕"/>
            <w:lang w:eastAsia="ko-KR"/>
          </w:rPr>
          <w:t xml:space="preserve"> by the RTC Access Function</w:t>
        </w:r>
      </w:ins>
      <w:r>
        <w:rPr>
          <w:rFonts w:eastAsia="맑은 고딕"/>
          <w:lang w:eastAsia="ko-KR"/>
        </w:rPr>
        <w:t xml:space="preserve"> to configure media session handling </w:t>
      </w:r>
      <w:ins w:id="760" w:author="Richard Bradbury" w:date="2024-05-13T14:01:00Z">
        <w:r w:rsidR="005665EC">
          <w:rPr>
            <w:rFonts w:eastAsia="맑은 고딕"/>
            <w:lang w:eastAsia="ko-KR"/>
          </w:rPr>
          <w:t xml:space="preserve">in the RTC Media Session Handler </w:t>
        </w:r>
      </w:ins>
      <w:r>
        <w:rPr>
          <w:rFonts w:eastAsia="맑은 고딕"/>
          <w:lang w:eastAsia="ko-KR"/>
        </w:rPr>
        <w:t xml:space="preserve">and/or </w:t>
      </w:r>
      <w:ins w:id="761" w:author="Richard Bradbury" w:date="2024-05-13T14:01:00Z">
        <w:r w:rsidR="005665EC">
          <w:rPr>
            <w:rFonts w:eastAsia="맑은 고딕"/>
            <w:lang w:eastAsia="ko-KR"/>
          </w:rPr>
          <w:t xml:space="preserve">used by the RTC Media Session Handler to configure </w:t>
        </w:r>
      </w:ins>
      <w:r>
        <w:rPr>
          <w:rFonts w:eastAsia="맑은 고딕"/>
          <w:lang w:eastAsia="ko-KR"/>
        </w:rPr>
        <w:t>media access</w:t>
      </w:r>
      <w:ins w:id="762" w:author="Richard Bradbury" w:date="2024-05-13T14:01:00Z">
        <w:r w:rsidR="005665EC">
          <w:rPr>
            <w:rFonts w:eastAsia="맑은 고딕"/>
            <w:lang w:eastAsia="ko-KR"/>
          </w:rPr>
          <w:t xml:space="preserve"> in the RTC Access Function</w:t>
        </w:r>
      </w:ins>
      <w:r>
        <w:rPr>
          <w:rFonts w:eastAsia="맑은 고딕"/>
          <w:lang w:eastAsia="ko-KR"/>
        </w:rPr>
        <w:t>.</w:t>
      </w:r>
    </w:p>
    <w:p w14:paraId="1E38E680" w14:textId="77777777" w:rsidR="005665EC" w:rsidRDefault="005665EC" w:rsidP="00CB0E85">
      <w:pPr>
        <w:rPr>
          <w:ins w:id="763" w:author="Richard Bradbury" w:date="2024-05-13T14:03:00Z"/>
          <w:rFonts w:eastAsia="맑은 고딕"/>
          <w:lang w:eastAsia="ko-KR"/>
        </w:rPr>
      </w:pPr>
      <w:ins w:id="764" w:author="Richard Bradbury" w:date="2024-05-13T14:01:00Z">
        <w:r>
          <w:rPr>
            <w:rFonts w:eastAsia="맑은 고딕"/>
            <w:lang w:eastAsia="ko-KR"/>
          </w:rPr>
          <w:t>Because it is internal to the RTC Client,</w:t>
        </w:r>
      </w:ins>
      <w:r w:rsidR="00CB0E85">
        <w:rPr>
          <w:rFonts w:eastAsia="맑은 고딕"/>
          <w:lang w:eastAsia="ko-KR"/>
        </w:rPr>
        <w:t xml:space="preserve"> </w:t>
      </w:r>
      <w:del w:id="765" w:author="Richard Bradbury" w:date="2024-05-13T14:02:00Z">
        <w:r w:rsidR="00CB0E85" w:rsidDel="005665EC">
          <w:rPr>
            <w:rFonts w:eastAsia="맑은 고딕"/>
            <w:lang w:eastAsia="ko-KR"/>
          </w:rPr>
          <w:delText>It</w:delText>
        </w:r>
      </w:del>
      <w:ins w:id="766" w:author="Richard Bradbury" w:date="2024-05-13T14:02:00Z">
        <w:r>
          <w:rPr>
            <w:rFonts w:eastAsia="맑은 고딕"/>
            <w:lang w:eastAsia="ko-KR"/>
          </w:rPr>
          <w:t>RTC</w:t>
        </w:r>
        <w:r>
          <w:rPr>
            <w:rFonts w:eastAsia="맑은 고딕"/>
            <w:lang w:eastAsia="ko-KR"/>
          </w:rPr>
          <w:noBreakHyphen/>
          <w:t>11</w:t>
        </w:r>
      </w:ins>
      <w:r w:rsidR="00CB0E85">
        <w:rPr>
          <w:rFonts w:eastAsia="맑은 고딕"/>
          <w:lang w:eastAsia="ko-KR"/>
        </w:rPr>
        <w:t xml:space="preserve"> may not be exposed as an API to application developers but may </w:t>
      </w:r>
      <w:ins w:id="767" w:author="Richard Bradbury" w:date="2024-05-13T14:02:00Z">
        <w:r>
          <w:rPr>
            <w:rFonts w:eastAsia="맑은 고딕"/>
            <w:lang w:eastAsia="ko-KR"/>
          </w:rPr>
          <w:t xml:space="preserve">instead </w:t>
        </w:r>
      </w:ins>
      <w:r w:rsidR="00CB0E85">
        <w:rPr>
          <w:rFonts w:eastAsia="맑은 고딕"/>
          <w:lang w:eastAsia="ko-KR"/>
        </w:rPr>
        <w:t xml:space="preserve">be in </w:t>
      </w:r>
      <w:ins w:id="768" w:author="Richard Bradbury" w:date="2024-05-13T14:02:00Z">
        <w:r>
          <w:rPr>
            <w:rFonts w:eastAsia="맑은 고딕"/>
            <w:lang w:eastAsia="ko-KR"/>
          </w:rPr>
          <w:t xml:space="preserve">the </w:t>
        </w:r>
      </w:ins>
      <w:r w:rsidR="00CB0E85">
        <w:rPr>
          <w:rFonts w:eastAsia="맑은 고딕"/>
          <w:lang w:eastAsia="ko-KR"/>
        </w:rPr>
        <w:t xml:space="preserve">form of </w:t>
      </w:r>
      <w:del w:id="769" w:author="Richard Bradbury" w:date="2024-05-13T14:02:00Z">
        <w:r w:rsidR="00CB0E85" w:rsidDel="005665EC">
          <w:rPr>
            <w:rFonts w:eastAsia="맑은 고딕"/>
            <w:lang w:eastAsia="ko-KR"/>
          </w:rPr>
          <w:delText>a direct communication</w:delText>
        </w:r>
      </w:del>
      <w:ins w:id="770" w:author="Richard Bradbury" w:date="2024-05-13T14:02:00Z">
        <w:r>
          <w:rPr>
            <w:rFonts w:eastAsia="맑은 고딕"/>
            <w:lang w:eastAsia="ko-KR"/>
          </w:rPr>
          <w:t>an internal API</w:t>
        </w:r>
      </w:ins>
      <w:r w:rsidR="00CB0E85">
        <w:rPr>
          <w:rFonts w:eastAsia="맑은 고딕"/>
          <w:lang w:eastAsia="ko-KR"/>
        </w:rPr>
        <w:t>.</w:t>
      </w:r>
    </w:p>
    <w:p w14:paraId="711563F6" w14:textId="0C77A7B9" w:rsidR="00CB0E85" w:rsidRDefault="00CB0E85" w:rsidP="00CB0E85">
      <w:pPr>
        <w:rPr>
          <w:rFonts w:eastAsia="맑은 고딕"/>
          <w:lang w:eastAsia="ko-KR"/>
        </w:rPr>
      </w:pPr>
      <w:del w:id="771" w:author="Richard Bradbury" w:date="2024-05-13T14:03:00Z">
        <w:r w:rsidRPr="00434FD6" w:rsidDel="005665EC">
          <w:rPr>
            <w:rFonts w:eastAsia="맑은 고딕"/>
            <w:lang w:eastAsia="ko-KR"/>
          </w:rPr>
          <w:delText xml:space="preserve"> </w:delText>
        </w:r>
      </w:del>
      <w:r w:rsidRPr="00434FD6">
        <w:rPr>
          <w:rFonts w:eastAsia="맑은 고딕"/>
          <w:lang w:eastAsia="ko-KR"/>
        </w:rPr>
        <w:t xml:space="preserve">The </w:t>
      </w:r>
      <w:ins w:id="772" w:author="Hakju Ryan Lee" w:date="2024-05-13T04:52:00Z">
        <w:r>
          <w:rPr>
            <w:rFonts w:eastAsia="맑은 고딕"/>
            <w:lang w:eastAsia="ko-KR"/>
          </w:rPr>
          <w:t>RTC Access Function</w:t>
        </w:r>
      </w:ins>
      <w:del w:id="773" w:author="Hakju Ryan Lee" w:date="2024-05-13T04:52:00Z">
        <w:r w:rsidRPr="00434FD6" w:rsidDel="008416E4">
          <w:rPr>
            <w:rFonts w:eastAsia="맑은 고딕"/>
            <w:lang w:eastAsia="ko-KR"/>
          </w:rPr>
          <w:delText>WebRTC framework</w:delText>
        </w:r>
      </w:del>
      <w:r w:rsidRPr="00434FD6">
        <w:rPr>
          <w:rFonts w:eastAsia="맑은 고딕"/>
          <w:lang w:eastAsia="ko-KR"/>
        </w:rPr>
        <w:t xml:space="preserve"> hides </w:t>
      </w:r>
      <w:del w:id="774" w:author="Richard Bradbury" w:date="2024-05-13T14:03:00Z">
        <w:r w:rsidRPr="00434FD6" w:rsidDel="005665EC">
          <w:rPr>
            <w:rFonts w:eastAsia="맑은 고딕"/>
            <w:lang w:eastAsia="ko-KR"/>
          </w:rPr>
          <w:delText xml:space="preserve">away all </w:delText>
        </w:r>
      </w:del>
      <w:r w:rsidRPr="00434FD6">
        <w:rPr>
          <w:rFonts w:eastAsia="맑은 고딕"/>
          <w:lang w:eastAsia="ko-KR"/>
        </w:rPr>
        <w:t xml:space="preserve">details of </w:t>
      </w:r>
      <w:del w:id="775" w:author="Richard Bradbury" w:date="2024-05-13T14:03:00Z">
        <w:r w:rsidRPr="00434FD6" w:rsidDel="005665EC">
          <w:rPr>
            <w:rFonts w:eastAsia="맑은 고딕"/>
            <w:lang w:eastAsia="ko-KR"/>
          </w:rPr>
          <w:delText xml:space="preserve">the </w:delText>
        </w:r>
      </w:del>
      <w:r w:rsidRPr="00434FD6">
        <w:rPr>
          <w:rFonts w:eastAsia="맑은 고딕"/>
          <w:lang w:eastAsia="ko-KR"/>
        </w:rPr>
        <w:t xml:space="preserve">QoS allocation and network support from the </w:t>
      </w:r>
      <w:del w:id="776" w:author="Richard Bradbury" w:date="2024-05-13T14:03:00Z">
        <w:r w:rsidRPr="00434FD6" w:rsidDel="005665EC">
          <w:rPr>
            <w:rFonts w:eastAsia="맑은 고딕"/>
            <w:lang w:eastAsia="ko-KR"/>
          </w:rPr>
          <w:delText>application</w:delText>
        </w:r>
      </w:del>
      <w:ins w:id="777" w:author="Richard Bradbury" w:date="2024-05-13T14:04:00Z">
        <w:r w:rsidR="005665EC">
          <w:rPr>
            <w:rFonts w:eastAsia="맑은 고딕"/>
            <w:lang w:eastAsia="ko-KR"/>
          </w:rPr>
          <w:t>Native WebRTC Application and Web App</w:t>
        </w:r>
      </w:ins>
      <w:r w:rsidRPr="00434FD6">
        <w:rPr>
          <w:rFonts w:eastAsia="맑은 고딕"/>
          <w:lang w:eastAsia="ko-KR"/>
        </w:rPr>
        <w:t xml:space="preserve">. It autonomously and transparently invokes the functions offered by the </w:t>
      </w:r>
      <w:r>
        <w:rPr>
          <w:rFonts w:eastAsia="맑은 고딕"/>
          <w:lang w:eastAsia="ko-KR"/>
        </w:rPr>
        <w:t xml:space="preserve">RTC </w:t>
      </w:r>
      <w:r w:rsidRPr="00434FD6">
        <w:rPr>
          <w:rFonts w:eastAsia="맑은 고딕"/>
          <w:lang w:eastAsia="ko-KR"/>
        </w:rPr>
        <w:t>MSH to provide support for the RTC session.</w:t>
      </w:r>
    </w:p>
    <w:p w14:paraId="5CA8D17F" w14:textId="31D1FC63" w:rsidR="00CB0E85" w:rsidRDefault="00CB0E85" w:rsidP="00CB0E85">
      <w:pPr>
        <w:pStyle w:val="30"/>
        <w:rPr>
          <w:ins w:id="778" w:author="Hakju Ryan Lee" w:date="2024-05-13T04:23:00Z"/>
        </w:rPr>
      </w:pPr>
      <w:ins w:id="779" w:author="Hakju Ryan Lee" w:date="2024-05-13T04:23:00Z">
        <w:r>
          <w:t>4.3.10</w:t>
        </w:r>
        <w:r w:rsidRPr="00434FD6">
          <w:tab/>
        </w:r>
        <w:r>
          <w:t xml:space="preserve">RTC-12: </w:t>
        </w:r>
      </w:ins>
      <w:ins w:id="780" w:author="Richard Bradbury" w:date="2024-05-13T13:56:00Z">
        <w:r w:rsidR="009C696E">
          <w:t>Peer-to-peer m</w:t>
        </w:r>
        <w:r w:rsidR="009C696E" w:rsidRPr="009C696E">
          <w:t>edia-centric transport interface</w:t>
        </w:r>
      </w:ins>
    </w:p>
    <w:p w14:paraId="5379DC2A" w14:textId="0BFDE27E" w:rsidR="00CB0E85" w:rsidDel="00520DB0" w:rsidRDefault="005665EC" w:rsidP="00B86A19">
      <w:pPr>
        <w:rPr>
          <w:del w:id="781" w:author="samsung" w:date="2024-05-21T05:16:00Z"/>
          <w:rFonts w:eastAsia="맑은 고딕"/>
          <w:lang w:eastAsia="ko-KR"/>
        </w:rPr>
      </w:pPr>
      <w:ins w:id="782" w:author="Richard Bradbury" w:date="2024-05-13T14:04:00Z">
        <w:r w:rsidRPr="00520DB0">
          <w:rPr>
            <w:rFonts w:eastAsia="맑은 고딕"/>
            <w:lang w:eastAsia="ko-KR"/>
          </w:rPr>
          <w:t>Reference point RTC</w:t>
        </w:r>
        <w:r w:rsidRPr="00520DB0">
          <w:rPr>
            <w:rFonts w:eastAsia="맑은 고딕"/>
            <w:lang w:eastAsia="ko-KR"/>
          </w:rPr>
          <w:noBreakHyphen/>
          <w:t>12</w:t>
        </w:r>
      </w:ins>
      <w:ins w:id="783" w:author="Hakju Ryan Lee" w:date="2024-05-13T04:34:00Z">
        <w:r w:rsidR="00CB0E85" w:rsidRPr="00520DB0">
          <w:rPr>
            <w:rFonts w:eastAsia="맑은 고딕"/>
            <w:lang w:eastAsia="ko-KR"/>
          </w:rPr>
          <w:t xml:space="preserve"> is used to exchange WebRTC traffic between </w:t>
        </w:r>
      </w:ins>
      <w:ins w:id="784" w:author="Hakju Ryan Lee" w:date="2024-05-13T04:35:00Z">
        <w:r w:rsidR="00CB0E85" w:rsidRPr="00520DB0">
          <w:rPr>
            <w:rFonts w:eastAsia="맑은 고딕"/>
            <w:lang w:eastAsia="ko-KR"/>
          </w:rPr>
          <w:t xml:space="preserve">RTC </w:t>
        </w:r>
      </w:ins>
      <w:ins w:id="785" w:author="Hakju Ryan Lee" w:date="2024-05-13T04:47:00Z">
        <w:r w:rsidR="00CB0E85" w:rsidRPr="00520DB0">
          <w:rPr>
            <w:rFonts w:eastAsia="맑은 고딕"/>
            <w:lang w:eastAsia="ko-KR"/>
          </w:rPr>
          <w:t>Access Functions in different UEs</w:t>
        </w:r>
      </w:ins>
      <w:ins w:id="786" w:author="Richard Bradbury" w:date="2024-05-13T14:04:00Z">
        <w:r w:rsidRPr="00520DB0">
          <w:rPr>
            <w:rFonts w:eastAsia="맑은 고딕"/>
            <w:lang w:eastAsia="ko-KR"/>
          </w:rPr>
          <w:t xml:space="preserve"> when the 5G System permits</w:t>
        </w:r>
      </w:ins>
      <w:ins w:id="787" w:author="Hakju Ryan Lee" w:date="2024-05-13T04:35:00Z">
        <w:r w:rsidRPr="00E25FCC">
          <w:rPr>
            <w:rFonts w:eastAsia="맑은 고딕"/>
            <w:lang w:eastAsia="ko-KR"/>
          </w:rPr>
          <w:t xml:space="preserve"> peer-to-peer media transport</w:t>
        </w:r>
        <w:r w:rsidR="00CB0E85" w:rsidRPr="00E25FCC">
          <w:rPr>
            <w:rFonts w:eastAsia="맑은 고딕"/>
            <w:lang w:eastAsia="ko-KR"/>
          </w:rPr>
          <w:t xml:space="preserve">. </w:t>
        </w:r>
      </w:ins>
      <w:ins w:id="788" w:author="Richard Bradbury" w:date="2024-05-13T14:05:00Z">
        <w:r w:rsidRPr="00E25FCC">
          <w:rPr>
            <w:rFonts w:eastAsia="맑은 고딕"/>
            <w:lang w:eastAsia="ko-KR"/>
          </w:rPr>
          <w:t>The protocols supported at this reference point</w:t>
        </w:r>
      </w:ins>
      <w:ins w:id="789" w:author="Hakju Ryan Lee" w:date="2024-05-13T04:35:00Z">
        <w:r w:rsidR="00CB0E85" w:rsidRPr="00E25FCC">
          <w:rPr>
            <w:rFonts w:eastAsia="맑은 고딕"/>
            <w:lang w:eastAsia="ko-KR"/>
          </w:rPr>
          <w:t xml:space="preserve"> shall be </w:t>
        </w:r>
      </w:ins>
      <w:ins w:id="790" w:author="Hakju Ryan Lee" w:date="2024-05-13T04:46:00Z">
        <w:r w:rsidR="00CB0E85" w:rsidRPr="00E25FCC">
          <w:rPr>
            <w:rFonts w:eastAsia="맑은 고딕"/>
            <w:lang w:eastAsia="ko-KR"/>
          </w:rPr>
          <w:t xml:space="preserve">a </w:t>
        </w:r>
      </w:ins>
      <w:ins w:id="791" w:author="Hakju Ryan Lee" w:date="2024-05-13T04:35:00Z">
        <w:r w:rsidR="00CB0E85" w:rsidRPr="00E25FCC">
          <w:rPr>
            <w:rFonts w:eastAsia="맑은 고딕"/>
            <w:lang w:eastAsia="ko-KR"/>
          </w:rPr>
          <w:t xml:space="preserve">subset </w:t>
        </w:r>
      </w:ins>
      <w:ins w:id="792" w:author="Hakju Ryan Lee" w:date="2024-05-13T04:46:00Z">
        <w:r w:rsidR="00CB0E85" w:rsidRPr="00E25FCC">
          <w:rPr>
            <w:rFonts w:eastAsia="맑은 고딕"/>
            <w:lang w:eastAsia="ko-KR"/>
          </w:rPr>
          <w:t xml:space="preserve">of </w:t>
        </w:r>
      </w:ins>
      <w:ins w:id="793" w:author="Richard Bradbury" w:date="2024-05-13T14:05:00Z">
        <w:r w:rsidRPr="00E25FCC">
          <w:rPr>
            <w:rFonts w:eastAsia="맑은 고딕"/>
            <w:lang w:eastAsia="ko-KR"/>
          </w:rPr>
          <w:t xml:space="preserve">those at reference point </w:t>
        </w:r>
      </w:ins>
      <w:ins w:id="794" w:author="Hakju Ryan Lee" w:date="2024-05-13T04:46:00Z">
        <w:r w:rsidR="00CB0E85" w:rsidRPr="00E25FCC">
          <w:rPr>
            <w:rFonts w:eastAsia="맑은 고딕"/>
            <w:lang w:eastAsia="ko-KR"/>
          </w:rPr>
          <w:t>RTC-4</w:t>
        </w:r>
        <w:del w:id="795" w:author="samsung" w:date="2024-05-21T05:09:00Z">
          <w:r w:rsidR="00CB0E85" w:rsidRPr="00E25FCC" w:rsidDel="002B585C">
            <w:rPr>
              <w:rFonts w:eastAsia="맑은 고딕"/>
              <w:lang w:eastAsia="ko-KR"/>
            </w:rPr>
            <w:delText>m</w:delText>
          </w:r>
        </w:del>
        <w:r w:rsidR="00CB0E85" w:rsidRPr="00E25FCC">
          <w:rPr>
            <w:rFonts w:eastAsia="맑은 고딕"/>
            <w:lang w:eastAsia="ko-KR"/>
          </w:rPr>
          <w:t>.</w:t>
        </w:r>
      </w:ins>
    </w:p>
    <w:p w14:paraId="07A8C640" w14:textId="004042F4" w:rsidR="004B798E" w:rsidRPr="0080373F" w:rsidRDefault="004B798E" w:rsidP="004B798E">
      <w:pPr>
        <w:pStyle w:val="30"/>
        <w:rPr>
          <w:ins w:id="796" w:author="NTT" w:date="2024-05-20T18:52:00Z"/>
        </w:rPr>
      </w:pPr>
      <w:ins w:id="797" w:author="NTT" w:date="2024-05-20T18:52:00Z">
        <w:r>
          <w:t>4.3.1</w:t>
        </w:r>
        <w:r>
          <w:rPr>
            <w:rFonts w:eastAsia="MS Mincho" w:hint="eastAsia"/>
            <w:lang w:eastAsia="ja-JP"/>
          </w:rPr>
          <w:t>1</w:t>
        </w:r>
        <w:r w:rsidRPr="00434FD6">
          <w:tab/>
        </w:r>
        <w:r>
          <w:t>RTC-1</w:t>
        </w:r>
        <w:r>
          <w:rPr>
            <w:rFonts w:eastAsia="MS Mincho" w:hint="eastAsia"/>
            <w:lang w:eastAsia="ja-JP"/>
          </w:rPr>
          <w:t>3</w:t>
        </w:r>
        <w:r>
          <w:t xml:space="preserve">: </w:t>
        </w:r>
      </w:ins>
      <w:ins w:id="798" w:author="NTT" w:date="2024-05-20T20:46:00Z">
        <w:r w:rsidR="001A239E">
          <w:rPr>
            <w:rFonts w:eastAsia="MS Mincho" w:hint="eastAsia"/>
            <w:lang w:eastAsia="ja-JP"/>
          </w:rPr>
          <w:t>Signal</w:t>
        </w:r>
      </w:ins>
      <w:ins w:id="799" w:author="NTT" w:date="2024-05-20T20:47:00Z">
        <w:r w:rsidR="001A239E">
          <w:rPr>
            <w:rFonts w:eastAsia="MS Mincho" w:hint="eastAsia"/>
            <w:lang w:eastAsia="ja-JP"/>
          </w:rPr>
          <w:t>ling</w:t>
        </w:r>
      </w:ins>
      <w:ins w:id="800" w:author="NTT" w:date="2024-05-20T20:42:00Z">
        <w:r w:rsidR="00F04E58">
          <w:rPr>
            <w:rFonts w:eastAsia="MS Mincho" w:hint="eastAsia"/>
            <w:lang w:eastAsia="ja-JP"/>
          </w:rPr>
          <w:t xml:space="preserve"> </w:t>
        </w:r>
      </w:ins>
      <w:ins w:id="801" w:author="NTT" w:date="2024-05-20T20:47:00Z">
        <w:r w:rsidR="001A239E">
          <w:rPr>
            <w:rFonts w:eastAsia="MS Mincho" w:hint="eastAsia"/>
            <w:lang w:eastAsia="ja-JP"/>
          </w:rPr>
          <w:t xml:space="preserve">transport </w:t>
        </w:r>
      </w:ins>
      <w:ins w:id="802" w:author="NTT" w:date="2024-05-20T20:46:00Z">
        <w:r w:rsidR="001A239E">
          <w:rPr>
            <w:rFonts w:eastAsia="MS Mincho" w:hint="eastAsia"/>
            <w:lang w:eastAsia="ja-JP"/>
          </w:rPr>
          <w:t>interface</w:t>
        </w:r>
      </w:ins>
      <w:ins w:id="803" w:author="NTT" w:date="2024-05-20T20:47:00Z">
        <w:r w:rsidR="001A239E">
          <w:rPr>
            <w:rFonts w:eastAsia="MS Mincho" w:hint="eastAsia"/>
            <w:lang w:eastAsia="ja-JP"/>
          </w:rPr>
          <w:t xml:space="preserve"> between RTC </w:t>
        </w:r>
      </w:ins>
      <w:ins w:id="804" w:author="Richard Bradbury (2024-05-20)" w:date="2024-05-20T22:37:00Z">
        <w:r w:rsidR="0080373F">
          <w:rPr>
            <w:rFonts w:eastAsia="MS Mincho"/>
            <w:lang w:eastAsia="ja-JP"/>
          </w:rPr>
          <w:t>A</w:t>
        </w:r>
      </w:ins>
      <w:ins w:id="805" w:author="NTT" w:date="2024-05-20T20:47:00Z">
        <w:r w:rsidR="001A239E">
          <w:rPr>
            <w:rFonts w:eastAsia="MS Mincho" w:hint="eastAsia"/>
            <w:lang w:eastAsia="ja-JP"/>
          </w:rPr>
          <w:t>pplication and WebRTC Signalling Function</w:t>
        </w:r>
      </w:ins>
    </w:p>
    <w:p w14:paraId="5E0DBB42" w14:textId="77777777" w:rsidR="0080373F" w:rsidRDefault="00F04E58" w:rsidP="0080373F">
      <w:pPr>
        <w:rPr>
          <w:ins w:id="806" w:author="NTT" w:date="2024-05-20T18:55:00Z"/>
          <w:rFonts w:eastAsia="MS Mincho"/>
          <w:lang w:eastAsia="ja-JP"/>
        </w:rPr>
      </w:pPr>
      <w:ins w:id="807" w:author="NTT" w:date="2024-05-20T20:35:00Z">
        <w:r>
          <w:rPr>
            <w:rFonts w:eastAsia="맑은 고딕"/>
            <w:lang w:eastAsia="ko-KR"/>
          </w:rPr>
          <w:t>Reference point RTC</w:t>
        </w:r>
        <w:r>
          <w:rPr>
            <w:rFonts w:eastAsia="맑은 고딕"/>
            <w:lang w:eastAsia="ko-KR"/>
          </w:rPr>
          <w:noBreakHyphen/>
        </w:r>
      </w:ins>
      <w:ins w:id="808" w:author="Richard Bradbury (2024-05-20)" w:date="2024-05-20T22:36:00Z">
        <w:r w:rsidR="0080373F">
          <w:rPr>
            <w:rFonts w:eastAsia="맑은 고딕"/>
            <w:lang w:eastAsia="ko-KR"/>
          </w:rPr>
          <w:t>13</w:t>
        </w:r>
      </w:ins>
      <w:ins w:id="809" w:author="NTT" w:date="2024-05-20T20:35:00Z">
        <w:r w:rsidRPr="00434FD6">
          <w:rPr>
            <w:rFonts w:eastAsia="맑은 고딕"/>
            <w:lang w:eastAsia="ko-KR"/>
          </w:rPr>
          <w:t xml:space="preserve"> is </w:t>
        </w:r>
      </w:ins>
      <w:ins w:id="810" w:author="NTT" w:date="2024-05-20T20:39:00Z">
        <w:r>
          <w:rPr>
            <w:rFonts w:eastAsia="MS Mincho" w:hint="eastAsia"/>
            <w:lang w:eastAsia="ja-JP"/>
          </w:rPr>
          <w:t xml:space="preserve">the reference point </w:t>
        </w:r>
      </w:ins>
      <w:ins w:id="811" w:author="NTT" w:date="2024-05-20T20:37:00Z">
        <w:r>
          <w:rPr>
            <w:rFonts w:eastAsia="MS Mincho" w:hint="eastAsia"/>
            <w:lang w:eastAsia="ja-JP"/>
          </w:rPr>
          <w:t xml:space="preserve">between </w:t>
        </w:r>
      </w:ins>
      <w:ins w:id="812" w:author="NTT" w:date="2024-05-20T20:35:00Z">
        <w:r w:rsidRPr="00434FD6">
          <w:rPr>
            <w:rFonts w:eastAsia="맑은 고딕"/>
            <w:lang w:eastAsia="ko-KR"/>
          </w:rPr>
          <w:t xml:space="preserve">the </w:t>
        </w:r>
      </w:ins>
      <w:ins w:id="813" w:author="NTT" w:date="2024-05-20T20:37:00Z">
        <w:r>
          <w:rPr>
            <w:rFonts w:eastAsia="MS Mincho" w:hint="eastAsia"/>
            <w:lang w:eastAsia="ja-JP"/>
          </w:rPr>
          <w:t xml:space="preserve">RTC Application and </w:t>
        </w:r>
      </w:ins>
      <w:ins w:id="814" w:author="Richard Bradbury (2024-05-20)" w:date="2024-05-20T22:37:00Z">
        <w:r w:rsidR="0080373F">
          <w:rPr>
            <w:rFonts w:eastAsia="MS Mincho"/>
            <w:lang w:eastAsia="ja-JP"/>
          </w:rPr>
          <w:t xml:space="preserve">the </w:t>
        </w:r>
      </w:ins>
      <w:ins w:id="815" w:author="NTT" w:date="2024-05-20T20:35:00Z">
        <w:r>
          <w:rPr>
            <w:rFonts w:eastAsia="맑은 고딕"/>
            <w:lang w:eastAsia="ko-KR"/>
          </w:rPr>
          <w:t>WebRTC Signalling Function of the RTC AS</w:t>
        </w:r>
      </w:ins>
      <w:ins w:id="816" w:author="NTT" w:date="2024-05-20T20:36:00Z">
        <w:r>
          <w:rPr>
            <w:rFonts w:eastAsia="MS Mincho" w:hint="eastAsia"/>
            <w:lang w:eastAsia="ja-JP"/>
          </w:rPr>
          <w:t xml:space="preserve">. </w:t>
        </w:r>
      </w:ins>
      <w:ins w:id="817" w:author="NTT" w:date="2024-05-20T20:39:00Z">
        <w:r>
          <w:rPr>
            <w:rFonts w:eastAsia="MS Mincho" w:hint="eastAsia"/>
            <w:lang w:eastAsia="ja-JP"/>
          </w:rPr>
          <w:t xml:space="preserve">This reference point </w:t>
        </w:r>
      </w:ins>
      <w:ins w:id="818" w:author="NTT" w:date="2024-05-20T20:37:00Z">
        <w:r>
          <w:rPr>
            <w:rFonts w:eastAsia="MS Mincho" w:hint="eastAsia"/>
            <w:lang w:eastAsia="ja-JP"/>
          </w:rPr>
          <w:t xml:space="preserve">is used </w:t>
        </w:r>
      </w:ins>
      <w:ins w:id="819" w:author="NTT" w:date="2024-05-20T20:39:00Z">
        <w:r w:rsidRPr="00434FD6">
          <w:rPr>
            <w:rFonts w:eastAsia="맑은 고딕"/>
            <w:lang w:eastAsia="ko-KR"/>
          </w:rPr>
          <w:t>to exchange signalling information relat</w:t>
        </w:r>
        <w:r>
          <w:rPr>
            <w:rFonts w:eastAsia="맑은 고딕"/>
            <w:lang w:eastAsia="ko-KR"/>
          </w:rPr>
          <w:t>ing</w:t>
        </w:r>
        <w:r w:rsidRPr="00434FD6">
          <w:rPr>
            <w:rFonts w:eastAsia="맑은 고딕"/>
            <w:lang w:eastAsia="ko-KR"/>
          </w:rPr>
          <w:t xml:space="preserve"> to </w:t>
        </w:r>
      </w:ins>
      <w:ins w:id="820" w:author="Richard Bradbury (2024-05-20)" w:date="2024-05-20T22:38:00Z">
        <w:r w:rsidR="0080373F">
          <w:rPr>
            <w:rFonts w:eastAsia="맑은 고딕"/>
            <w:lang w:eastAsia="ko-KR"/>
          </w:rPr>
          <w:t>an</w:t>
        </w:r>
      </w:ins>
      <w:ins w:id="821" w:author="NTT" w:date="2024-05-20T20:39:00Z">
        <w:r w:rsidRPr="00434FD6">
          <w:rPr>
            <w:rFonts w:eastAsia="맑은 고딕"/>
            <w:lang w:eastAsia="ko-KR"/>
          </w:rPr>
          <w:t xml:space="preserve"> RTC session </w:t>
        </w:r>
      </w:ins>
      <w:ins w:id="822" w:author="NTT" w:date="2024-05-20T18:53:00Z">
        <w:r w:rsidR="004B798E" w:rsidRPr="003360D6">
          <w:t xml:space="preserve">between </w:t>
        </w:r>
      </w:ins>
      <w:ins w:id="823" w:author="Richard Bradbury (2024-05-20)" w:date="2024-05-20T22:38:00Z">
        <w:r w:rsidR="0080373F">
          <w:t>participants</w:t>
        </w:r>
      </w:ins>
      <w:ins w:id="824" w:author="NTT" w:date="2024-05-20T18:53:00Z">
        <w:r w:rsidR="004B798E" w:rsidRPr="003360D6">
          <w:t xml:space="preserve"> </w:t>
        </w:r>
        <w:r w:rsidR="004B798E">
          <w:t>via the RTC AS</w:t>
        </w:r>
        <w:r w:rsidR="004B798E" w:rsidRPr="003360D6">
          <w:t>.</w:t>
        </w:r>
      </w:ins>
    </w:p>
    <w:p w14:paraId="7688CE2B" w14:textId="77777777" w:rsidR="00CB0E85" w:rsidRDefault="00CB0E85" w:rsidP="00CB0E85">
      <w:pPr>
        <w:pStyle w:val="Changenext"/>
      </w:pPr>
      <w:r>
        <w:t>Next change</w:t>
      </w:r>
    </w:p>
    <w:p w14:paraId="60B60FA5" w14:textId="77777777" w:rsidR="00CB0E85" w:rsidRPr="003360D6" w:rsidRDefault="00CB0E85" w:rsidP="00CB0E85">
      <w:pPr>
        <w:pStyle w:val="30"/>
      </w:pPr>
      <w:bookmarkStart w:id="825" w:name="_Toc120865020"/>
      <w:bookmarkStart w:id="826" w:name="_Toc161989909"/>
      <w:r w:rsidRPr="003360D6">
        <w:t>4.4.2</w:t>
      </w:r>
      <w:r w:rsidRPr="003360D6">
        <w:tab/>
        <w:t>Extended RTC architecture for Edge Computing</w:t>
      </w:r>
      <w:bookmarkEnd w:id="825"/>
      <w:bookmarkEnd w:id="826"/>
    </w:p>
    <w:p w14:paraId="438325E0" w14:textId="77777777" w:rsidR="00CB0E85" w:rsidRPr="008D2BFE" w:rsidRDefault="00CB0E85" w:rsidP="00CB0E85">
      <w:pPr>
        <w:pStyle w:val="40"/>
      </w:pPr>
      <w:bookmarkStart w:id="827" w:name="_Toc161989910"/>
      <w:r w:rsidRPr="003360D6">
        <w:t>4.4.2.1</w:t>
      </w:r>
      <w:r w:rsidRPr="003360D6">
        <w:tab/>
        <w:t>General</w:t>
      </w:r>
      <w:bookmarkEnd w:id="827"/>
    </w:p>
    <w:p w14:paraId="1950E2A9" w14:textId="77777777" w:rsidR="00CB0E85" w:rsidRPr="00434FD6" w:rsidRDefault="00CB0E85" w:rsidP="00CB0E85">
      <w:r w:rsidRPr="00434FD6">
        <w:t>The RTC architecture can be extended to add support for media processing in the edge. The extended architecture is an integration of the RTC architecture defined in TS 26.506 with the architecture for enabling Edge Applications defined in TS 23.558</w:t>
      </w:r>
      <w:r>
        <w:t xml:space="preserve"> [7] and TS 26.501 [6]</w:t>
      </w:r>
      <w:r w:rsidRPr="00434FD6">
        <w:t>.</w:t>
      </w:r>
    </w:p>
    <w:p w14:paraId="4F143088" w14:textId="77777777" w:rsidR="00CB0E85" w:rsidRPr="00434FD6" w:rsidRDefault="00CB0E85" w:rsidP="00CB0E85">
      <w:r w:rsidRPr="00434FD6">
        <w:t>The extended RTC architecture supports both client-driven as well as Application Function-driven management of the edge processing session.</w:t>
      </w:r>
    </w:p>
    <w:p w14:paraId="5496A1A7" w14:textId="77777777" w:rsidR="00CB0E85" w:rsidRPr="00434FD6" w:rsidRDefault="00CB0E85" w:rsidP="00CB0E85">
      <w:r w:rsidRPr="00434FD6">
        <w:t xml:space="preserve">The RTC Application Provider may request the deployment of edge resources as part of the Provisioning Session. </w:t>
      </w:r>
    </w:p>
    <w:p w14:paraId="31C4721D" w14:textId="3F99A1D9" w:rsidR="00CB0E85" w:rsidRDefault="00CB0E85" w:rsidP="00CB0E85">
      <w:pPr>
        <w:pStyle w:val="B1"/>
        <w:rPr>
          <w:lang w:eastAsia="ko-KR"/>
        </w:rPr>
      </w:pPr>
      <w:r>
        <w:rPr>
          <w:rFonts w:hint="eastAsia"/>
          <w:lang w:eastAsia="ko-KR"/>
        </w:rPr>
        <w:lastRenderedPageBreak/>
        <w:t>-</w:t>
      </w:r>
      <w:r>
        <w:rPr>
          <w:lang w:eastAsia="ko-KR"/>
        </w:rPr>
        <w:tab/>
      </w:r>
      <w:r>
        <w:t xml:space="preserve">The RTC Application Provider provisions </w:t>
      </w:r>
      <w:del w:id="828" w:author="Richard Bradbury" w:date="2024-05-13T19:25:00Z">
        <w:r w:rsidDel="00316601">
          <w:delText xml:space="preserve">the </w:delText>
        </w:r>
      </w:del>
      <w:r>
        <w:t xml:space="preserve">edge </w:t>
      </w:r>
      <w:del w:id="829" w:author="Richard Bradbury" w:date="2024-05-13T19:25:00Z">
        <w:r w:rsidDel="00316601">
          <w:delText>provisioning</w:delText>
        </w:r>
      </w:del>
      <w:ins w:id="830" w:author="Richard Bradbury" w:date="2024-05-13T19:25:00Z">
        <w:r w:rsidR="00316601">
          <w:t>resources</w:t>
        </w:r>
      </w:ins>
      <w:r>
        <w:t xml:space="preserve"> through </w:t>
      </w:r>
      <w:ins w:id="831" w:author="Richard Bradbury" w:date="2024-05-13T19:25:00Z">
        <w:r w:rsidR="00316601">
          <w:t xml:space="preserve">reference point </w:t>
        </w:r>
      </w:ins>
      <w:r>
        <w:t>RTC-1</w:t>
      </w:r>
      <w:commentRangeStart w:id="832"/>
      <w:r>
        <w:t xml:space="preserve">, </w:t>
      </w:r>
      <w:ins w:id="833" w:author="Richard Bradbury" w:date="2024-05-13T19:30:00Z">
        <w:r w:rsidR="00E609CD">
          <w:t xml:space="preserve">in </w:t>
        </w:r>
      </w:ins>
      <w:r>
        <w:t xml:space="preserve">a similar fashion as defined in </w:t>
      </w:r>
      <w:del w:id="834" w:author="Richard Bradbury" w:date="2024-05-13T19:30:00Z">
        <w:r w:rsidDel="00E609CD">
          <w:delText>TS 26.512 clause 7.10</w:delText>
        </w:r>
      </w:del>
      <w:commentRangeEnd w:id="832"/>
      <w:r w:rsidR="00E609CD">
        <w:rPr>
          <w:rStyle w:val="ab"/>
        </w:rPr>
        <w:commentReference w:id="832"/>
      </w:r>
      <w:ins w:id="835" w:author="Richard Bradbury" w:date="2024-05-13T19:30:00Z">
        <w:r w:rsidR="00E609CD">
          <w:t>TS 26.501 [6]</w:t>
        </w:r>
      </w:ins>
      <w:r>
        <w:t>, enabling client-driven and/or A</w:t>
      </w:r>
      <w:del w:id="836" w:author="Richard Bradbury" w:date="2024-05-13T19:27:00Z">
        <w:r w:rsidDel="00E609CD">
          <w:delText xml:space="preserve">pplication </w:delText>
        </w:r>
      </w:del>
      <w:r>
        <w:t>F</w:t>
      </w:r>
      <w:del w:id="837" w:author="Richard Bradbury" w:date="2024-05-13T19:27:00Z">
        <w:r w:rsidDel="00E609CD">
          <w:delText xml:space="preserve">unction </w:delText>
        </w:r>
      </w:del>
      <w:ins w:id="838" w:author="Richard Bradbury" w:date="2024-05-13T19:27:00Z">
        <w:r w:rsidR="00E609CD">
          <w:t>-</w:t>
        </w:r>
      </w:ins>
      <w:r>
        <w:t>driven edge configuration.</w:t>
      </w:r>
    </w:p>
    <w:p w14:paraId="585A9255" w14:textId="118990F2" w:rsidR="00CB0E85" w:rsidRPr="00434FD6" w:rsidRDefault="00CB0E85" w:rsidP="00CB0E85">
      <w:pPr>
        <w:pStyle w:val="B1"/>
      </w:pPr>
      <w:r w:rsidRPr="00434FD6">
        <w:t>-</w:t>
      </w:r>
      <w:r w:rsidRPr="00434FD6">
        <w:tab/>
        <w:t xml:space="preserve">In the client-driven approach, the </w:t>
      </w:r>
      <w:ins w:id="839" w:author="Richard Bradbury" w:date="2024-05-13T19:27:00Z">
        <w:r w:rsidR="00E609CD">
          <w:t xml:space="preserve">Native </w:t>
        </w:r>
      </w:ins>
      <w:r w:rsidRPr="00434FD6">
        <w:t xml:space="preserve">WebRTC Application </w:t>
      </w:r>
      <w:r>
        <w:t>becomes</w:t>
      </w:r>
      <w:r w:rsidRPr="00434FD6">
        <w:t xml:space="preserve"> aware of the support of edge processing in the network and takes steps, such as using the </w:t>
      </w:r>
      <w:ins w:id="840" w:author="Richard Bradbury" w:date="2024-05-13T19:28:00Z">
        <w:r w:rsidR="00E609CD">
          <w:t xml:space="preserve">APIs at reference point </w:t>
        </w:r>
      </w:ins>
      <w:r w:rsidRPr="00434FD6">
        <w:t>EDGE-5</w:t>
      </w:r>
      <w:del w:id="841" w:author="Richard Bradbury" w:date="2024-05-13T19:28:00Z">
        <w:r w:rsidRPr="00434FD6" w:rsidDel="00E609CD">
          <w:delText xml:space="preserve"> APIs</w:delText>
        </w:r>
      </w:del>
      <w:r w:rsidRPr="00434FD6">
        <w:t>, to discover and locate a suitable RTC AS instance in the Edge DN</w:t>
      </w:r>
      <w:r>
        <w:t xml:space="preserve">, similar to the process defined in </w:t>
      </w:r>
      <w:ins w:id="842" w:author="Richard Bradbury" w:date="2024-05-13T19:28:00Z">
        <w:r w:rsidR="00E609CD">
          <w:t>clause 8.1 of</w:t>
        </w:r>
      </w:ins>
      <w:ins w:id="843" w:author="Richard Bradbury" w:date="2024-05-13T19:30:00Z">
        <w:r w:rsidR="00E609CD">
          <w:t> [6]</w:t>
        </w:r>
      </w:ins>
      <w:del w:id="844" w:author="Richard Bradbury" w:date="2024-05-13T19:30:00Z">
        <w:r w:rsidDel="00E609CD">
          <w:delText>TS</w:delText>
        </w:r>
        <w:r w:rsidR="00E609CD" w:rsidDel="00E609CD">
          <w:delText> </w:delText>
        </w:r>
        <w:r w:rsidDel="00E609CD">
          <w:delText>26.501</w:delText>
        </w:r>
      </w:del>
      <w:del w:id="845" w:author="Richard Bradbury" w:date="2024-05-13T19:28:00Z">
        <w:r w:rsidDel="00E609CD">
          <w:delText xml:space="preserve"> clause 8.1</w:delText>
        </w:r>
      </w:del>
      <w:r w:rsidRPr="00434FD6">
        <w:t>.</w:t>
      </w:r>
    </w:p>
    <w:p w14:paraId="25ACB1E1" w14:textId="422C8F9D" w:rsidR="00CB0E85" w:rsidRPr="008D2BFE" w:rsidRDefault="00CB0E85" w:rsidP="00CB0E85">
      <w:pPr>
        <w:pStyle w:val="B1"/>
      </w:pPr>
      <w:r w:rsidRPr="00434FD6">
        <w:t>-</w:t>
      </w:r>
      <w:r w:rsidRPr="00434FD6">
        <w:tab/>
        <w:t>In the A</w:t>
      </w:r>
      <w:del w:id="846" w:author="Richard Bradbury" w:date="2024-05-13T19:27:00Z">
        <w:r w:rsidRPr="00434FD6" w:rsidDel="00E609CD">
          <w:delText xml:space="preserve">pplication </w:delText>
        </w:r>
      </w:del>
      <w:r w:rsidRPr="00434FD6">
        <w:t>F</w:t>
      </w:r>
      <w:del w:id="847" w:author="Richard Bradbury" w:date="2024-05-13T19:27:00Z">
        <w:r w:rsidRPr="00434FD6" w:rsidDel="00E609CD">
          <w:delText xml:space="preserve">unction </w:delText>
        </w:r>
      </w:del>
      <w:ins w:id="848" w:author="Richard Bradbury" w:date="2024-05-13T19:27:00Z">
        <w:r w:rsidR="00E609CD">
          <w:t>-</w:t>
        </w:r>
      </w:ins>
      <w:r w:rsidRPr="00434FD6">
        <w:t xml:space="preserve">driven approach, the RTC Application Provider </w:t>
      </w:r>
      <w:del w:id="849" w:author="Richard Bradbury" w:date="2024-05-13T19:29:00Z">
        <w:r w:rsidDel="00E609CD">
          <w:delText>requests</w:delText>
        </w:r>
      </w:del>
      <w:ins w:id="850" w:author="Richard Bradbury" w:date="2024-05-13T19:29:00Z">
        <w:r w:rsidR="00E609CD">
          <w:t>provisions</w:t>
        </w:r>
      </w:ins>
      <w:r w:rsidRPr="00434FD6">
        <w:t xml:space="preserve"> </w:t>
      </w:r>
      <w:ins w:id="851" w:author="Richard Bradbury" w:date="2024-05-13T19:29:00Z">
        <w:r w:rsidR="00E609CD">
          <w:t xml:space="preserve">the </w:t>
        </w:r>
      </w:ins>
      <w:r w:rsidRPr="00434FD6">
        <w:t>RTC</w:t>
      </w:r>
      <w:r w:rsidR="00E609CD">
        <w:t> </w:t>
      </w:r>
      <w:r w:rsidRPr="00434FD6">
        <w:t>AF to deploy edge processing for the media sessions of the corresponding Provisioning Session</w:t>
      </w:r>
      <w:r>
        <w:t xml:space="preserve">, similar to the process defined in </w:t>
      </w:r>
      <w:ins w:id="852" w:author="Richard Bradbury" w:date="2024-05-13T19:29:00Z">
        <w:r w:rsidR="00E609CD">
          <w:t>clause 8.2 of</w:t>
        </w:r>
      </w:ins>
      <w:ins w:id="853" w:author="Richard Bradbury" w:date="2024-05-13T19:30:00Z">
        <w:r w:rsidR="00E609CD">
          <w:t> [6]</w:t>
        </w:r>
      </w:ins>
      <w:del w:id="854" w:author="Richard Bradbury" w:date="2024-05-13T19:30:00Z">
        <w:r w:rsidDel="00E609CD">
          <w:delText>TS</w:delText>
        </w:r>
        <w:r w:rsidR="00E609CD" w:rsidDel="00E609CD">
          <w:delText> </w:delText>
        </w:r>
        <w:r w:rsidDel="00E609CD">
          <w:delText>26.501</w:delText>
        </w:r>
      </w:del>
      <w:del w:id="855" w:author="Richard Bradbury" w:date="2024-05-13T19:29:00Z">
        <w:r w:rsidDel="00E609CD">
          <w:delText xml:space="preserve"> clause 8.2</w:delText>
        </w:r>
      </w:del>
      <w:r w:rsidRPr="00434FD6">
        <w:t xml:space="preserve">. </w:t>
      </w:r>
      <w:ins w:id="856" w:author="Richard Bradbury" w:date="2024-05-13T19:32:00Z">
        <w:r w:rsidR="00E609CD">
          <w:t xml:space="preserve">In this case, instantiating edge resources is the responsibility of the RTC AF, based on monitoring the load of the deployed EAS instances. </w:t>
        </w:r>
      </w:ins>
      <w:commentRangeStart w:id="857"/>
      <w:commentRangeStart w:id="858"/>
      <w:del w:id="859" w:author="Richard Bradbury" w:date="2024-05-13T19:34:00Z">
        <w:r w:rsidRPr="00434FD6" w:rsidDel="00E609CD">
          <w:delText>Th</w:delText>
        </w:r>
      </w:del>
      <w:del w:id="860" w:author="Richard Bradbury" w:date="2024-05-13T19:35:00Z">
        <w:r w:rsidRPr="00434FD6" w:rsidDel="00E609CD">
          <w:delText>e</w:delText>
        </w:r>
      </w:del>
      <w:ins w:id="861" w:author="Richard Bradbury" w:date="2024-05-13T19:35:00Z">
        <w:r w:rsidR="00E609CD">
          <w:t>A</w:t>
        </w:r>
      </w:ins>
      <w:r w:rsidRPr="00434FD6">
        <w:t xml:space="preserve"> WebRTC Application may </w:t>
      </w:r>
      <w:del w:id="862" w:author="Richard Bradbury" w:date="2024-05-13T19:24:00Z">
        <w:r w:rsidDel="00316601">
          <w:delText>get</w:delText>
        </w:r>
      </w:del>
      <w:ins w:id="863" w:author="Richard Bradbury" w:date="2024-05-13T19:24:00Z">
        <w:r w:rsidR="00316601">
          <w:t>become</w:t>
        </w:r>
      </w:ins>
      <w:r>
        <w:t xml:space="preserve"> aware of the deployed EAS through the </w:t>
      </w:r>
      <w:ins w:id="864" w:author="Richard Bradbury" w:date="2024-05-13T19:24:00Z">
        <w:r w:rsidR="00316601">
          <w:t xml:space="preserve">RTC </w:t>
        </w:r>
      </w:ins>
      <w:r>
        <w:t xml:space="preserve">Application </w:t>
      </w:r>
      <w:del w:id="865" w:author="Richard Bradbury" w:date="2024-05-13T19:24:00Z">
        <w:r w:rsidDel="00316601">
          <w:delText xml:space="preserve">Service </w:delText>
        </w:r>
      </w:del>
      <w:r>
        <w:t xml:space="preserve">Provider </w:t>
      </w:r>
      <w:del w:id="866" w:author="Richard Bradbury" w:date="2024-05-13T19:24:00Z">
        <w:r w:rsidDel="00316601">
          <w:delText>through</w:delText>
        </w:r>
      </w:del>
      <w:ins w:id="867" w:author="Richard Bradbury" w:date="2024-05-13T19:24:00Z">
        <w:del w:id="868" w:author="Hakju Ryan Lee" w:date="2024-05-14T09:22:00Z">
          <w:r w:rsidR="00316601" w:rsidDel="00DD4F96">
            <w:delText>at reference point</w:delText>
          </w:r>
        </w:del>
      </w:ins>
      <w:del w:id="869" w:author="Hakju Ryan Lee" w:date="2024-05-14T09:22:00Z">
        <w:r w:rsidDel="00DD4F96">
          <w:delText xml:space="preserve"> RTC-8 or </w:delText>
        </w:r>
      </w:del>
      <w:del w:id="870" w:author="Richard Bradbury" w:date="2024-05-13T19:24:00Z">
        <w:r w:rsidDel="00316601">
          <w:delText>through</w:delText>
        </w:r>
      </w:del>
      <w:ins w:id="871" w:author="Richard Bradbury" w:date="2024-05-13T19:24:00Z">
        <w:r w:rsidR="00316601">
          <w:t>from</w:t>
        </w:r>
      </w:ins>
      <w:r>
        <w:t xml:space="preserve"> the RTC MSH through </w:t>
      </w:r>
      <w:ins w:id="872" w:author="Richard Bradbury" w:date="2024-05-13T19:24:00Z">
        <w:r w:rsidR="00316601">
          <w:t xml:space="preserve">reference point </w:t>
        </w:r>
      </w:ins>
      <w:r>
        <w:t>RTC-5 (and possibly RTC-6).</w:t>
      </w:r>
      <w:commentRangeEnd w:id="857"/>
      <w:r w:rsidR="00E609CD">
        <w:rPr>
          <w:rStyle w:val="ab"/>
        </w:rPr>
        <w:commentReference w:id="857"/>
      </w:r>
      <w:commentRangeEnd w:id="858"/>
      <w:r w:rsidR="00DD4F96">
        <w:rPr>
          <w:rStyle w:val="ab"/>
        </w:rPr>
        <w:commentReference w:id="858"/>
      </w:r>
      <w:r>
        <w:t xml:space="preserve"> </w:t>
      </w:r>
      <w:commentRangeStart w:id="873"/>
      <w:commentRangeStart w:id="874"/>
      <w:del w:id="875" w:author="Hakju Ryan Lee" w:date="2024-05-14T09:29:00Z">
        <w:r w:rsidDel="0024699A">
          <w:delText>The EAS is provided together such that the</w:delText>
        </w:r>
      </w:del>
      <w:ins w:id="876" w:author="Richard Bradbury" w:date="2024-05-13T19:36:00Z">
        <w:del w:id="877" w:author="Hakju Ryan Lee" w:date="2024-05-14T09:29:00Z">
          <w:r w:rsidR="005049F5" w:rsidDel="0024699A">
            <w:delText>an</w:delText>
          </w:r>
        </w:del>
      </w:ins>
      <w:del w:id="878" w:author="Hakju Ryan Lee" w:date="2024-05-14T09:29:00Z">
        <w:r w:rsidDel="0024699A">
          <w:delText xml:space="preserve"> associat</w:delText>
        </w:r>
      </w:del>
      <w:ins w:id="879" w:author="Richard Bradbury" w:date="2024-05-13T19:36:00Z">
        <w:del w:id="880" w:author="Hakju Ryan Lee" w:date="2024-05-14T09:29:00Z">
          <w:r w:rsidR="005049F5" w:rsidDel="0024699A">
            <w:delText>ion</w:delText>
          </w:r>
        </w:del>
      </w:ins>
      <w:del w:id="881" w:author="Hakju Ryan Lee" w:date="2024-05-14T09:29:00Z">
        <w:r w:rsidDel="0024699A">
          <w:delText xml:space="preserve">ed can be made by UE between </w:delText>
        </w:r>
      </w:del>
      <w:ins w:id="882" w:author="Richard Bradbury" w:date="2024-05-13T19:36:00Z">
        <w:del w:id="883" w:author="Hakju Ryan Lee" w:date="2024-05-14T09:29:00Z">
          <w:r w:rsidR="005049F5" w:rsidDel="0024699A">
            <w:delText xml:space="preserve">the </w:delText>
          </w:r>
        </w:del>
      </w:ins>
      <w:del w:id="884" w:author="Hakju Ryan Lee" w:date="2024-05-14T09:29:00Z">
        <w:r w:rsidDel="0024699A">
          <w:delText>two set</w:delText>
        </w:r>
      </w:del>
      <w:ins w:id="885" w:author="Richard Bradbury" w:date="2024-05-13T19:36:00Z">
        <w:del w:id="886" w:author="Hakju Ryan Lee" w:date="2024-05-14T09:29:00Z">
          <w:r w:rsidR="005049F5" w:rsidDel="0024699A">
            <w:delText>s</w:delText>
          </w:r>
        </w:del>
      </w:ins>
      <w:del w:id="887" w:author="Hakju Ryan Lee" w:date="2024-05-14T09:29:00Z">
        <w:r w:rsidDel="0024699A">
          <w:delText xml:space="preserve"> of data.</w:delText>
        </w:r>
        <w:commentRangeEnd w:id="873"/>
        <w:r w:rsidR="005049F5" w:rsidDel="0024699A">
          <w:rPr>
            <w:rStyle w:val="ab"/>
          </w:rPr>
          <w:commentReference w:id="873"/>
        </w:r>
      </w:del>
      <w:commentRangeEnd w:id="874"/>
      <w:r w:rsidR="0024699A">
        <w:rPr>
          <w:rStyle w:val="ab"/>
        </w:rPr>
        <w:commentReference w:id="874"/>
      </w:r>
      <w:del w:id="888" w:author="Hakju Ryan Lee" w:date="2024-05-14T09:29:00Z">
        <w:r w:rsidDel="0024699A">
          <w:delText xml:space="preserve"> </w:delText>
        </w:r>
      </w:del>
      <w:del w:id="889" w:author="Richard Bradbury" w:date="2024-05-13T19:38:00Z">
        <w:r w:rsidDel="005049F5">
          <w:delText xml:space="preserve">Additionally, </w:delText>
        </w:r>
        <w:r w:rsidRPr="00434FD6" w:rsidDel="005049F5">
          <w:delText xml:space="preserve">the EAS </w:delText>
        </w:r>
        <w:r w:rsidDel="005049F5">
          <w:delText xml:space="preserve">may also be </w:delText>
        </w:r>
        <w:r w:rsidRPr="00434FD6" w:rsidDel="005049F5">
          <w:delText>discovered through other means, such as</w:delText>
        </w:r>
      </w:del>
      <w:ins w:id="890" w:author="Richard Bradbury" w:date="2024-05-13T19:38:00Z">
        <w:r w:rsidR="005049F5">
          <w:t>This appropriate EAS instance for a particular EAS Client to use is dis</w:t>
        </w:r>
      </w:ins>
      <w:ins w:id="891" w:author="NTT" w:date="2024-05-20T20:48:00Z">
        <w:r w:rsidR="001A239E">
          <w:rPr>
            <w:rFonts w:eastAsia="MS Mincho" w:hint="eastAsia"/>
            <w:lang w:eastAsia="ja-JP"/>
          </w:rPr>
          <w:t>c</w:t>
        </w:r>
      </w:ins>
      <w:ins w:id="892" w:author="Richard Bradbury" w:date="2024-05-13T19:38:00Z">
        <w:r w:rsidR="005049F5">
          <w:t>overed by means of</w:t>
        </w:r>
      </w:ins>
      <w:r w:rsidRPr="00434FD6">
        <w:t xml:space="preserve"> DNS resolution with support from the DNS server (e.g., EASDF/DNS resolver) as </w:t>
      </w:r>
      <w:del w:id="893" w:author="Richard Bradbury" w:date="2024-05-13T19:39:00Z">
        <w:r w:rsidRPr="00434FD6" w:rsidDel="005049F5">
          <w:delText>specified</w:delText>
        </w:r>
      </w:del>
      <w:ins w:id="894" w:author="Richard Bradbury" w:date="2024-05-13T19:39:00Z">
        <w:r w:rsidR="005049F5">
          <w:t>defined</w:t>
        </w:r>
      </w:ins>
      <w:r w:rsidRPr="00434FD6">
        <w:t xml:space="preserve"> in </w:t>
      </w:r>
      <w:del w:id="895" w:author="Richard Bradbury" w:date="2024-05-13T19:39:00Z">
        <w:r w:rsidRPr="00434FD6" w:rsidDel="005049F5">
          <w:delText xml:space="preserve">3GPP </w:delText>
        </w:r>
      </w:del>
      <w:r w:rsidRPr="00434FD6">
        <w:t>TS 23.548</w:t>
      </w:r>
      <w:r>
        <w:t> </w:t>
      </w:r>
      <w:ins w:id="896" w:author="Richard Bradbury" w:date="2024-05-13T19:38:00Z">
        <w:r w:rsidR="005049F5">
          <w:t>[</w:t>
        </w:r>
      </w:ins>
      <w:commentRangeStart w:id="897"/>
      <w:commentRangeStart w:id="898"/>
      <w:commentRangeEnd w:id="897"/>
      <w:ins w:id="899" w:author="Richard Bradbury" w:date="2024-05-13T19:39:00Z">
        <w:r w:rsidR="005049F5">
          <w:rPr>
            <w:rStyle w:val="ab"/>
          </w:rPr>
          <w:commentReference w:id="897"/>
        </w:r>
      </w:ins>
      <w:commentRangeEnd w:id="898"/>
      <w:r w:rsidR="0024699A">
        <w:rPr>
          <w:rStyle w:val="ab"/>
        </w:rPr>
        <w:commentReference w:id="898"/>
      </w:r>
      <w:ins w:id="900" w:author="Hakju Ryan Lee" w:date="2024-05-14T09:28:00Z">
        <w:r w:rsidR="00381EA1">
          <w:t>12</w:t>
        </w:r>
      </w:ins>
      <w:ins w:id="901" w:author="Richard Bradbury" w:date="2024-05-13T19:38:00Z">
        <w:r w:rsidR="005049F5">
          <w:t>]</w:t>
        </w:r>
      </w:ins>
      <w:r w:rsidRPr="008D2BFE">
        <w:t>.</w:t>
      </w:r>
    </w:p>
    <w:p w14:paraId="6D30C6E6" w14:textId="008751B0" w:rsidR="00CB0E85" w:rsidRPr="00434FD6" w:rsidDel="002E1FC2" w:rsidRDefault="00CB0E85" w:rsidP="00CB0E85">
      <w:pPr>
        <w:rPr>
          <w:del w:id="902" w:author="samsung" w:date="2024-05-21T05:40:00Z"/>
        </w:rPr>
      </w:pPr>
      <w:r w:rsidRPr="00434FD6">
        <w:t xml:space="preserve">When the </w:t>
      </w:r>
      <w:del w:id="903" w:author="NTT" w:date="2024-05-20T20:48:00Z">
        <w:r w:rsidRPr="00434FD6" w:rsidDel="001A239E">
          <w:delText>Web</w:delText>
        </w:r>
      </w:del>
      <w:r w:rsidRPr="00434FD6">
        <w:t xml:space="preserve">RTC </w:t>
      </w:r>
      <w:del w:id="904" w:author="NTT" w:date="2024-05-20T20:48:00Z">
        <w:r w:rsidRPr="00434FD6" w:rsidDel="001A239E">
          <w:delText>a</w:delText>
        </w:r>
      </w:del>
      <w:ins w:id="905" w:author="NTT" w:date="2024-05-20T20:48:00Z">
        <w:r w:rsidR="001A239E">
          <w:rPr>
            <w:rFonts w:eastAsia="MS Mincho" w:hint="eastAsia"/>
            <w:lang w:eastAsia="ja-JP"/>
          </w:rPr>
          <w:t>A</w:t>
        </w:r>
      </w:ins>
      <w:r w:rsidRPr="00434FD6">
        <w:t xml:space="preserve">pplication is a web application, the implementation of the </w:t>
      </w:r>
      <w:ins w:id="906" w:author="Richard Bradbury" w:date="2024-05-13T19:24:00Z">
        <w:r w:rsidR="00316601">
          <w:t xml:space="preserve">interface at reference point </w:t>
        </w:r>
      </w:ins>
      <w:r w:rsidRPr="00434FD6">
        <w:t xml:space="preserve">EDGE-5 </w:t>
      </w:r>
      <w:del w:id="907" w:author="Richard Bradbury" w:date="2024-05-13T19:24:00Z">
        <w:r w:rsidRPr="00434FD6" w:rsidDel="00316601">
          <w:delText xml:space="preserve">interface </w:delText>
        </w:r>
      </w:del>
      <w:r w:rsidRPr="00434FD6">
        <w:t xml:space="preserve">to discover the RTC AS/EAS location by accessing the EEC is difficult </w:t>
      </w:r>
      <w:del w:id="908" w:author="Richard Bradbury" w:date="2024-05-13T19:39:00Z">
        <w:r w:rsidRPr="00434FD6" w:rsidDel="005049F5">
          <w:delText>as</w:delText>
        </w:r>
      </w:del>
      <w:ins w:id="909" w:author="Richard Bradbury" w:date="2024-05-13T19:40:00Z">
        <w:r w:rsidR="005049F5">
          <w:t>if</w:t>
        </w:r>
      </w:ins>
      <w:r w:rsidRPr="00434FD6">
        <w:t xml:space="preserve"> the Web browser </w:t>
      </w:r>
      <w:del w:id="910" w:author="Richard Bradbury" w:date="2024-05-13T19:40:00Z">
        <w:r w:rsidRPr="00434FD6" w:rsidDel="005049F5">
          <w:delText>providers may</w:delText>
        </w:r>
      </w:del>
      <w:ins w:id="911" w:author="Richard Bradbury" w:date="2024-05-13T19:40:00Z">
        <w:r w:rsidR="005049F5">
          <w:t>does</w:t>
        </w:r>
      </w:ins>
      <w:r w:rsidRPr="00434FD6">
        <w:t xml:space="preserve"> not implement interfaces necessary for supporting edge</w:t>
      </w:r>
      <w:del w:id="912" w:author="NTT" w:date="2024-05-20T19:03:00Z">
        <w:r w:rsidRPr="00434FD6" w:rsidDel="005D02FF">
          <w:delText xml:space="preserve"> </w:delText>
        </w:r>
      </w:del>
      <w:ins w:id="913" w:author="NTT" w:date="2024-05-20T19:03:00Z">
        <w:r w:rsidR="005D02FF">
          <w:rPr>
            <w:rFonts w:eastAsia="MS Mincho" w:hint="eastAsia"/>
            <w:lang w:eastAsia="ja-JP"/>
          </w:rPr>
          <w:t>-</w:t>
        </w:r>
      </w:ins>
      <w:r w:rsidRPr="00434FD6">
        <w:t xml:space="preserve">enabled RTC applications/services. </w:t>
      </w:r>
      <w:bookmarkStart w:id="914" w:name="_GoBack"/>
      <w:bookmarkEnd w:id="914"/>
      <w:commentRangeStart w:id="915"/>
      <w:del w:id="916" w:author="Richard Bradbury" w:date="2024-05-13T19:41:00Z">
        <w:r w:rsidRPr="00434FD6" w:rsidDel="005049F5">
          <w:delText xml:space="preserve">Also, </w:delText>
        </w:r>
      </w:del>
      <w:del w:id="917" w:author="samsung" w:date="2024-05-21T05:40:00Z">
        <w:r w:rsidRPr="00434FD6" w:rsidDel="002E1FC2">
          <w:delText>in</w:delText>
        </w:r>
      </w:del>
      <w:ins w:id="918" w:author="Richard Bradbury" w:date="2024-05-13T19:41:00Z">
        <w:del w:id="919" w:author="samsung" w:date="2024-05-21T05:40:00Z">
          <w:r w:rsidR="005049F5" w:rsidDel="002E1FC2">
            <w:delText>Likewise, it may be difficult to support</w:delText>
          </w:r>
        </w:del>
      </w:ins>
      <w:del w:id="920" w:author="samsung" w:date="2024-05-21T05:40:00Z">
        <w:r w:rsidRPr="00434FD6" w:rsidDel="002E1FC2">
          <w:delText xml:space="preserve"> the Application Function-driven approach </w:delText>
        </w:r>
      </w:del>
      <w:ins w:id="921" w:author="Richard Bradbury" w:date="2024-05-13T19:41:00Z">
        <w:del w:id="922" w:author="samsung" w:date="2024-05-21T05:40:00Z">
          <w:r w:rsidR="005049F5" w:rsidDel="002E1FC2">
            <w:delText xml:space="preserve">for web applications because </w:delText>
          </w:r>
        </w:del>
      </w:ins>
      <w:del w:id="923" w:author="samsung" w:date="2024-05-21T05:40:00Z">
        <w:r w:rsidRPr="00434FD6" w:rsidDel="002E1FC2">
          <w:delText>the Application Client (AC) and EEC are not used to discover the RTC AS/EAS location.</w:delText>
        </w:r>
        <w:commentRangeEnd w:id="915"/>
        <w:r w:rsidR="005049F5" w:rsidDel="002E1FC2">
          <w:rPr>
            <w:rStyle w:val="ab"/>
          </w:rPr>
          <w:commentReference w:id="915"/>
        </w:r>
      </w:del>
    </w:p>
    <w:p w14:paraId="034B4E4F" w14:textId="1B24EA19" w:rsidR="00CB0E85" w:rsidRPr="00434FD6" w:rsidRDefault="00CB0E85" w:rsidP="002E1FC2">
      <w:commentRangeStart w:id="924"/>
      <w:commentRangeStart w:id="925"/>
      <w:del w:id="926" w:author="samsung" w:date="2024-05-21T05:40:00Z">
        <w:r w:rsidRPr="00434FD6" w:rsidDel="002E1FC2">
          <w:delText>To resolve the above EAS discovery issue in the Application Function-driven approach and when the WebRTC application is a web application</w:delText>
        </w:r>
      </w:del>
      <w:del w:id="927" w:author="samsung" w:date="2024-05-21T10:48:00Z">
        <w:r w:rsidRPr="00434FD6" w:rsidDel="001157CC">
          <w:delText xml:space="preserve">, the EAS information can be shared with the </w:delText>
        </w:r>
        <w:r w:rsidDel="001157CC">
          <w:delText>RTC MSH</w:delText>
        </w:r>
        <w:r w:rsidRPr="00434FD6" w:rsidDel="001157CC">
          <w:delText xml:space="preserve"> by the RTC</w:delText>
        </w:r>
        <w:r w:rsidR="00884E9F" w:rsidDel="001157CC">
          <w:delText> </w:delText>
        </w:r>
        <w:r w:rsidRPr="00434FD6" w:rsidDel="001157CC">
          <w:delText xml:space="preserve">AF </w:delText>
        </w:r>
      </w:del>
      <w:del w:id="928" w:author="samsung" w:date="2024-05-21T05:41:00Z">
        <w:r w:rsidRPr="00434FD6" w:rsidDel="002E1FC2">
          <w:delText xml:space="preserve">using </w:delText>
        </w:r>
      </w:del>
      <w:del w:id="929" w:author="samsung" w:date="2024-05-21T10:48:00Z">
        <w:r w:rsidRPr="00434FD6" w:rsidDel="001157CC">
          <w:delText xml:space="preserve">RTC-5 </w:delText>
        </w:r>
      </w:del>
      <w:del w:id="930" w:author="samsung" w:date="2024-05-21T05:41:00Z">
        <w:r w:rsidRPr="00434FD6" w:rsidDel="002E1FC2">
          <w:delText>interface</w:delText>
        </w:r>
      </w:del>
      <w:del w:id="931" w:author="samsung" w:date="2024-05-21T10:48:00Z">
        <w:r w:rsidRPr="00434FD6" w:rsidDel="001157CC">
          <w:delText xml:space="preserve">. </w:delText>
        </w:r>
        <w:commentRangeEnd w:id="924"/>
        <w:r w:rsidR="005049F5" w:rsidDel="001157CC">
          <w:rPr>
            <w:rStyle w:val="ab"/>
          </w:rPr>
          <w:commentReference w:id="924"/>
        </w:r>
        <w:commentRangeEnd w:id="925"/>
        <w:r w:rsidR="00FF6E21" w:rsidDel="001157CC">
          <w:rPr>
            <w:rStyle w:val="ab"/>
          </w:rPr>
          <w:commentReference w:id="925"/>
        </w:r>
      </w:del>
    </w:p>
    <w:p w14:paraId="7B07DDC6" w14:textId="42FCADE8" w:rsidR="00CB0E85" w:rsidRPr="00434FD6" w:rsidRDefault="00CB0E85" w:rsidP="00CB0E85">
      <w:pPr>
        <w:pStyle w:val="NO"/>
      </w:pPr>
      <w:r w:rsidRPr="00434FD6">
        <w:t>NOTE:</w:t>
      </w:r>
      <w:r w:rsidRPr="00434FD6">
        <w:tab/>
      </w:r>
      <w:r w:rsidRPr="00434FD6">
        <w:rPr>
          <w:lang w:eastAsia="ja-JP"/>
        </w:rPr>
        <w:t xml:space="preserve">Other methods that can be used for sharing EAS information (e.g., sharing EAS hostname to the </w:t>
      </w:r>
      <w:del w:id="932" w:author="NTT" w:date="2024-05-20T20:49:00Z">
        <w:r w:rsidRPr="00434FD6" w:rsidDel="001A239E">
          <w:rPr>
            <w:lang w:eastAsia="ja-JP"/>
          </w:rPr>
          <w:delText>Web</w:delText>
        </w:r>
      </w:del>
      <w:r w:rsidRPr="00434FD6">
        <w:rPr>
          <w:lang w:eastAsia="ja-JP"/>
        </w:rPr>
        <w:t xml:space="preserve">RTC </w:t>
      </w:r>
      <w:del w:id="933" w:author="NTT" w:date="2024-05-20T20:49:00Z">
        <w:r w:rsidRPr="00434FD6" w:rsidDel="001A239E">
          <w:rPr>
            <w:lang w:eastAsia="ja-JP"/>
          </w:rPr>
          <w:delText>a</w:delText>
        </w:r>
      </w:del>
      <w:ins w:id="934" w:author="NTT" w:date="2024-05-20T20:49:00Z">
        <w:r w:rsidR="001A239E">
          <w:rPr>
            <w:rFonts w:eastAsia="MS Mincho" w:hint="eastAsia"/>
            <w:lang w:eastAsia="ja-JP"/>
          </w:rPr>
          <w:t>A</w:t>
        </w:r>
      </w:ins>
      <w:r w:rsidRPr="00434FD6">
        <w:rPr>
          <w:lang w:eastAsia="ja-JP"/>
        </w:rPr>
        <w:t>pplication by RTC-8 or by other means and then using DNS resolution) are FFS.</w:t>
      </w:r>
    </w:p>
    <w:p w14:paraId="77D3F428" w14:textId="16EF2D3C" w:rsidR="00CB0E85" w:rsidRPr="008D2BFE" w:rsidRDefault="00CB0E85" w:rsidP="00CB0E85">
      <w:pPr>
        <w:pStyle w:val="TH"/>
      </w:pPr>
      <w:del w:id="935" w:author="Hakju Ryan Lee" w:date="2024-05-13T04:53:00Z">
        <w:r w:rsidRPr="008D2BFE" w:rsidDel="00996731">
          <w:object w:dxaOrig="13160" w:dyaOrig="7750" w14:anchorId="026CBF96">
            <v:shape id="_x0000_i1032" type="#_x0000_t75" style="width:481.75pt;height:284.5pt" o:ole="">
              <v:imagedata r:id="rId32" o:title=""/>
            </v:shape>
            <o:OLEObject Type="Embed" ProgID="Visio.Drawing.15" ShapeID="_x0000_i1032" DrawAspect="Content" ObjectID="_1777793742" r:id="rId33"/>
          </w:object>
        </w:r>
      </w:del>
      <w:commentRangeStart w:id="936"/>
      <w:ins w:id="937" w:author="Hakju Ryan Lee" w:date="2024-05-13T04:53:00Z">
        <w:del w:id="938" w:author="samsung" w:date="2024-05-21T10:06:00Z">
          <w:r w:rsidR="002E1FC2" w:rsidRPr="008D2BFE" w:rsidDel="0029118A">
            <w:object w:dxaOrig="13163" w:dyaOrig="7756" w14:anchorId="20FE8EB9">
              <v:shape id="_x0000_i1033" type="#_x0000_t75" style="width:481.75pt;height:284.75pt" o:ole="">
                <v:imagedata r:id="rId34" o:title=""/>
              </v:shape>
              <o:OLEObject Type="Embed" ProgID="Visio.Drawing.15" ShapeID="_x0000_i1033" DrawAspect="Content" ObjectID="_1777793743" r:id="rId35"/>
            </w:object>
          </w:r>
        </w:del>
      </w:ins>
      <w:commentRangeEnd w:id="936"/>
      <w:r w:rsidR="00B86A19">
        <w:rPr>
          <w:rStyle w:val="ab"/>
          <w:rFonts w:ascii="Times New Roman" w:hAnsi="Times New Roman"/>
          <w:b w:val="0"/>
        </w:rPr>
        <w:commentReference w:id="936"/>
      </w:r>
      <w:ins w:id="939" w:author="samsung" w:date="2024-05-21T10:06:00Z">
        <w:r w:rsidR="0029118A">
          <w:object w:dxaOrig="10538" w:dyaOrig="6579" w14:anchorId="2C586142">
            <v:shape id="_x0000_i1034" type="#_x0000_t75" style="width:481.5pt;height:300.75pt" o:ole="">
              <v:imagedata r:id="rId36" o:title=""/>
            </v:shape>
            <o:OLEObject Type="Embed" ProgID="Visio.Drawing.15" ShapeID="_x0000_i1034" DrawAspect="Content" ObjectID="_1777793744" r:id="rId37"/>
          </w:object>
        </w:r>
      </w:ins>
    </w:p>
    <w:p w14:paraId="6B333A5F" w14:textId="53F82A7B" w:rsidR="00F15850" w:rsidRDefault="00F15850" w:rsidP="00F15850">
      <w:pPr>
        <w:pStyle w:val="NF"/>
        <w:rPr>
          <w:ins w:id="940" w:author="Richard Bradbury" w:date="2024-05-13T14:08:00Z"/>
        </w:rPr>
      </w:pPr>
      <w:ins w:id="941" w:author="Richard Bradbury" w:date="2024-05-13T14:08:00Z">
        <w:r w:rsidRPr="00434FD6">
          <w:t>NOTE:</w:t>
        </w:r>
        <w:r w:rsidRPr="00434FD6">
          <w:tab/>
          <w:t xml:space="preserve">This </w:t>
        </w:r>
        <w:r>
          <w:t>figure corresponds to</w:t>
        </w:r>
        <w:r w:rsidRPr="00434FD6">
          <w:t xml:space="preserve"> </w:t>
        </w:r>
        <w:r>
          <w:t>collaboration scenario </w:t>
        </w:r>
        <w:r w:rsidRPr="00434FD6">
          <w:t>2.</w:t>
        </w:r>
      </w:ins>
      <w:ins w:id="942" w:author="Richard Bradbury" w:date="2024-05-13T14:09:00Z">
        <w:r w:rsidR="00B77B14">
          <w:t xml:space="preserve"> </w:t>
        </w:r>
      </w:ins>
      <w:ins w:id="943" w:author="Richard Bradbury" w:date="2024-05-13T14:11:00Z">
        <w:r w:rsidR="00B77B14">
          <w:t>O</w:t>
        </w:r>
      </w:ins>
      <w:ins w:id="944" w:author="Hakju Ryan Lee" w:date="2024-05-13T05:27:00Z">
        <w:r w:rsidR="00B77B14">
          <w:t xml:space="preserve">ther subfunctions </w:t>
        </w:r>
      </w:ins>
      <w:ins w:id="945" w:author="Richard Bradbury" w:date="2024-05-13T14:06:00Z">
        <w:r w:rsidR="00B77B14">
          <w:t>of the</w:t>
        </w:r>
      </w:ins>
      <w:ins w:id="946" w:author="Hakju Ryan Lee" w:date="2024-05-13T07:12:00Z">
        <w:r w:rsidR="00B77B14">
          <w:t xml:space="preserve"> RTC</w:t>
        </w:r>
      </w:ins>
      <w:ins w:id="947" w:author="Richard Bradbury" w:date="2024-05-13T14:06:00Z">
        <w:r w:rsidR="00B77B14">
          <w:t> </w:t>
        </w:r>
      </w:ins>
      <w:ins w:id="948" w:author="Hakju Ryan Lee" w:date="2024-05-13T07:12:00Z">
        <w:r w:rsidR="00B77B14">
          <w:t>AS</w:t>
        </w:r>
      </w:ins>
      <w:ins w:id="949" w:author="Hakju Ryan Lee" w:date="2024-05-13T05:26:00Z">
        <w:r w:rsidR="00B77B14">
          <w:t xml:space="preserve"> </w:t>
        </w:r>
      </w:ins>
      <w:ins w:id="950" w:author="Richard Bradbury" w:date="2024-05-13T14:11:00Z">
        <w:r w:rsidR="00B77B14">
          <w:t xml:space="preserve">required to support </w:t>
        </w:r>
      </w:ins>
      <w:ins w:id="951" w:author="Hakju Ryan Lee" w:date="2024-05-13T05:27:00Z">
        <w:r w:rsidR="00B77B14">
          <w:t>collaboration scenario</w:t>
        </w:r>
      </w:ins>
      <w:ins w:id="952" w:author="Richard Bradbury" w:date="2024-05-13T14:06:00Z">
        <w:r w:rsidR="00B77B14">
          <w:t>s </w:t>
        </w:r>
      </w:ins>
      <w:ins w:id="953" w:author="Hakju Ryan Lee" w:date="2024-05-13T05:27:00Z">
        <w:r w:rsidR="00B77B14">
          <w:t>3 and</w:t>
        </w:r>
      </w:ins>
      <w:ins w:id="954" w:author="Richard Bradbury" w:date="2024-05-13T14:06:00Z">
        <w:r w:rsidR="00B77B14">
          <w:t> </w:t>
        </w:r>
      </w:ins>
      <w:ins w:id="955" w:author="Hakju Ryan Lee" w:date="2024-05-13T05:27:00Z">
        <w:r w:rsidR="00B77B14">
          <w:t xml:space="preserve">4 </w:t>
        </w:r>
      </w:ins>
      <w:ins w:id="956" w:author="Richard Bradbury" w:date="2024-05-13T14:10:00Z">
        <w:r w:rsidR="00B77B14">
          <w:t>are not depicted</w:t>
        </w:r>
      </w:ins>
      <w:ins w:id="957" w:author="Hakju Ryan Lee" w:date="2024-05-13T05:28:00Z">
        <w:r w:rsidR="00B77B14">
          <w:t>.</w:t>
        </w:r>
      </w:ins>
    </w:p>
    <w:p w14:paraId="79485E48" w14:textId="77777777" w:rsidR="00F15850" w:rsidRDefault="00F15850" w:rsidP="00F15850">
      <w:pPr>
        <w:pStyle w:val="NF"/>
        <w:rPr>
          <w:ins w:id="958" w:author="Richard Bradbury" w:date="2024-05-13T14:07:00Z"/>
        </w:rPr>
      </w:pPr>
    </w:p>
    <w:p w14:paraId="194AA3C9" w14:textId="70B502A4" w:rsidR="00CB0E85" w:rsidRPr="00434FD6" w:rsidRDefault="00CB0E85" w:rsidP="00CB0E85">
      <w:pPr>
        <w:pStyle w:val="TF"/>
      </w:pPr>
      <w:r w:rsidRPr="00434FD6">
        <w:t>Figure 4.4.2-1: Edge-enabled RTC architecture</w:t>
      </w:r>
    </w:p>
    <w:p w14:paraId="5F7A163B" w14:textId="481E48C0" w:rsidR="00CB0E85" w:rsidRPr="00434FD6" w:rsidDel="00F15850" w:rsidRDefault="00CB0E85" w:rsidP="00CB0E85">
      <w:pPr>
        <w:pStyle w:val="NO"/>
        <w:rPr>
          <w:del w:id="959" w:author="Richard Bradbury" w:date="2024-05-13T14:08:00Z"/>
        </w:rPr>
      </w:pPr>
      <w:del w:id="960" w:author="Richard Bradbury" w:date="2024-05-13T14:08:00Z">
        <w:r w:rsidRPr="00434FD6" w:rsidDel="00F15850">
          <w:lastRenderedPageBreak/>
          <w:delText>NOTE:</w:delText>
        </w:r>
        <w:r w:rsidRPr="00434FD6" w:rsidDel="00F15850">
          <w:tab/>
          <w:delText>This architecture diagram is an example for CS-2 scenario.</w:delText>
        </w:r>
      </w:del>
    </w:p>
    <w:p w14:paraId="071B05F9" w14:textId="032C5E21" w:rsidR="00CB0E85" w:rsidRDefault="00CB0E85" w:rsidP="00CB0E85">
      <w:pPr>
        <w:pStyle w:val="Changenext"/>
      </w:pPr>
      <w:r>
        <w:t>Next change</w:t>
      </w:r>
    </w:p>
    <w:p w14:paraId="06418796" w14:textId="77777777" w:rsidR="00CB0E85" w:rsidRPr="008D2BFE" w:rsidRDefault="00CB0E85" w:rsidP="00CB0E85">
      <w:pPr>
        <w:pStyle w:val="2"/>
        <w:rPr>
          <w:lang w:eastAsia="ko-KR"/>
        </w:rPr>
      </w:pPr>
      <w:bookmarkStart w:id="961" w:name="_Toc161989919"/>
      <w:r w:rsidRPr="008D2BFE">
        <w:rPr>
          <w:lang w:eastAsia="ko-KR"/>
        </w:rPr>
        <w:t>5.</w:t>
      </w:r>
      <w:r>
        <w:rPr>
          <w:lang w:eastAsia="ko-KR"/>
        </w:rPr>
        <w:t>4</w:t>
      </w:r>
      <w:r w:rsidRPr="008D2BFE">
        <w:rPr>
          <w:lang w:eastAsia="ko-KR"/>
        </w:rPr>
        <w:tab/>
        <w:t>Call flow for Network-supported RTC sessions (CS#2)</w:t>
      </w:r>
      <w:bookmarkEnd w:id="961"/>
    </w:p>
    <w:p w14:paraId="1AFB3C7E" w14:textId="32B00BDA" w:rsidR="00CB0E85" w:rsidRPr="003360D6" w:rsidDel="00E748B6" w:rsidRDefault="00CB0E85" w:rsidP="00CB0E85">
      <w:pPr>
        <w:rPr>
          <w:del w:id="962" w:author="Richard Bradbury" w:date="2024-05-13T17:57:00Z"/>
        </w:rPr>
      </w:pPr>
      <w:r w:rsidRPr="003360D6">
        <w:t>The MNO offers access to trusted ICE functionality to UEs that wish to participate in RTC sessions. The session establishment takes into account the configured trusted ICE functions.</w:t>
      </w:r>
    </w:p>
    <w:p w14:paraId="334C6DB0" w14:textId="4EA6F016" w:rsidR="00CB0E85" w:rsidRPr="008D2BFE" w:rsidRDefault="00E748B6">
      <w:pPr>
        <w:keepNext/>
        <w:rPr>
          <w:lang w:eastAsia="ko-KR"/>
        </w:rPr>
        <w:pPrChange w:id="963" w:author="Richard Bradbury" w:date="2024-05-13T17:57:00Z">
          <w:pPr/>
        </w:pPrChange>
      </w:pPr>
      <w:ins w:id="964" w:author="Richard Bradbury" w:date="2024-05-13T17:57:00Z">
        <w:r>
          <w:t xml:space="preserve"> </w:t>
        </w:r>
      </w:ins>
      <w:r w:rsidR="00CB0E85" w:rsidRPr="003360D6">
        <w:t>The call flow is as follows.</w:t>
      </w:r>
    </w:p>
    <w:p w14:paraId="1618D075" w14:textId="5D6608E1" w:rsidR="00CB0E85" w:rsidRPr="008D2BFE" w:rsidRDefault="00FB0E2B" w:rsidP="00CB0E85">
      <w:pPr>
        <w:pStyle w:val="TH"/>
      </w:pPr>
      <w:del w:id="965" w:author="Richard Bradbury" w:date="2024-05-13T16:03:00Z">
        <w:r w:rsidDel="008C51D5">
          <w:object w:dxaOrig="18048" w:dyaOrig="15264" w14:anchorId="7F1091E5">
            <v:shape id="_x0000_i1035" type="#_x0000_t75" style="width:482pt;height:407.5pt" o:ole="">
              <v:imagedata r:id="rId38" o:title=""/>
            </v:shape>
            <o:OLEObject Type="Embed" ProgID="Mscgen.Chart" ShapeID="_x0000_i1035" DrawAspect="Content" ObjectID="_1777793745" r:id="rId39"/>
          </w:object>
        </w:r>
      </w:del>
      <w:ins w:id="966" w:author="Richard Bradbury" w:date="2024-05-13T18:19:00Z">
        <w:r w:rsidR="004C3E25">
          <w:object w:dxaOrig="15352" w:dyaOrig="23948" w14:anchorId="475B56B6">
            <v:shape id="_x0000_i1036" type="#_x0000_t75" style="width:382.25pt;height:597.5pt" o:ole="">
              <v:imagedata r:id="rId40" o:title=""/>
            </v:shape>
            <o:OLEObject Type="Embed" ProgID="Mscgen.Chart" ShapeID="_x0000_i1036" DrawAspect="Content" ObjectID="_1777793746" r:id="rId41"/>
          </w:object>
        </w:r>
      </w:ins>
    </w:p>
    <w:p w14:paraId="5101D1F9" w14:textId="35B7D5FF" w:rsidR="00CB0E85" w:rsidRPr="00434FD6" w:rsidRDefault="00CB0E85" w:rsidP="00CB0E85">
      <w:pPr>
        <w:pStyle w:val="TF"/>
      </w:pPr>
      <w:r w:rsidRPr="00434FD6">
        <w:t>Figure 5.</w:t>
      </w:r>
      <w:r>
        <w:t>4</w:t>
      </w:r>
      <w:r w:rsidRPr="00434FD6">
        <w:t xml:space="preserve">-1: Call flow for </w:t>
      </w:r>
      <w:del w:id="967" w:author="Richard Bradbury" w:date="2024-05-13T16:03:00Z">
        <w:r w:rsidRPr="00434FD6" w:rsidDel="00A44BE8">
          <w:delText>N</w:delText>
        </w:r>
      </w:del>
      <w:ins w:id="968" w:author="Richard Bradbury" w:date="2024-05-13T16:03:00Z">
        <w:r w:rsidR="00A44BE8">
          <w:t>n</w:t>
        </w:r>
      </w:ins>
      <w:r w:rsidRPr="00434FD6">
        <w:t>etwork-supported RTC session</w:t>
      </w:r>
      <w:del w:id="969" w:author="Richard Bradbury" w:date="2024-05-13T16:03:00Z">
        <w:r w:rsidRPr="00434FD6" w:rsidDel="00A44BE8">
          <w:delText>s</w:delText>
        </w:r>
      </w:del>
      <w:r w:rsidRPr="00434FD6">
        <w:t xml:space="preserve"> (collaboration scenario 2)</w:t>
      </w:r>
    </w:p>
    <w:p w14:paraId="4DE12382" w14:textId="77777777" w:rsidR="00CB0E85" w:rsidRPr="003360D6" w:rsidRDefault="00CB0E85">
      <w:pPr>
        <w:keepNext/>
        <w:pPrChange w:id="970" w:author="Richard Bradbury" w:date="2024-05-13T14:57:00Z">
          <w:pPr/>
        </w:pPrChange>
      </w:pPr>
      <w:r w:rsidRPr="003360D6">
        <w:lastRenderedPageBreak/>
        <w:t>The working assumptions are:</w:t>
      </w:r>
    </w:p>
    <w:p w14:paraId="511C1B33" w14:textId="5AB5EB3C" w:rsidR="00CB0E85" w:rsidRPr="003360D6" w:rsidRDefault="00CB0E85" w:rsidP="00CB0E85">
      <w:pPr>
        <w:pStyle w:val="B1"/>
      </w:pPr>
      <w:r w:rsidRPr="003360D6">
        <w:t>-</w:t>
      </w:r>
      <w:r w:rsidRPr="003360D6">
        <w:tab/>
        <w:t xml:space="preserve">The </w:t>
      </w:r>
      <w:del w:id="971" w:author="Richard Bradbury" w:date="2024-05-13T15:09:00Z">
        <w:r w:rsidRPr="003360D6" w:rsidDel="00E70160">
          <w:delText>a</w:delText>
        </w:r>
      </w:del>
      <w:ins w:id="972" w:author="Richard Bradbury" w:date="2024-05-13T15:09:00Z">
        <w:r w:rsidR="00E70160">
          <w:t>A</w:t>
        </w:r>
      </w:ins>
      <w:r w:rsidRPr="003360D6">
        <w:t xml:space="preserve">pplication on UE1 and </w:t>
      </w:r>
      <w:ins w:id="973" w:author="Richard Bradbury" w:date="2024-05-13T15:10:00Z">
        <w:r w:rsidR="00E70160">
          <w:t xml:space="preserve">the </w:t>
        </w:r>
      </w:ins>
      <w:r w:rsidRPr="00E92715">
        <w:t xml:space="preserve">remote </w:t>
      </w:r>
      <w:ins w:id="974" w:author="Richard Bradbury" w:date="2024-05-13T15:10:00Z">
        <w:r w:rsidR="00E70160">
          <w:t xml:space="preserve">RTC </w:t>
        </w:r>
      </w:ins>
      <w:r w:rsidRPr="00E92715">
        <w:t xml:space="preserve">endpoint </w:t>
      </w:r>
      <w:r w:rsidRPr="003360D6">
        <w:t xml:space="preserve">use an external WebRTC </w:t>
      </w:r>
      <w:del w:id="975" w:author="Richard Bradbury" w:date="2024-05-13T15:10:00Z">
        <w:r w:rsidRPr="003360D6" w:rsidDel="00E70160">
          <w:delText>s</w:delText>
        </w:r>
      </w:del>
      <w:ins w:id="976" w:author="Richard Bradbury" w:date="2024-05-13T15:10:00Z">
        <w:r w:rsidR="00E70160">
          <w:t>S</w:t>
        </w:r>
      </w:ins>
      <w:r w:rsidRPr="003360D6">
        <w:t xml:space="preserve">ignalling </w:t>
      </w:r>
      <w:del w:id="977" w:author="Richard Bradbury" w:date="2024-05-13T15:10:00Z">
        <w:r w:rsidRPr="00E92715" w:rsidDel="00E70160">
          <w:delText>f</w:delText>
        </w:r>
      </w:del>
      <w:ins w:id="978" w:author="Richard Bradbury" w:date="2024-05-13T15:10:00Z">
        <w:r w:rsidR="00E70160">
          <w:t>F</w:t>
        </w:r>
      </w:ins>
      <w:r w:rsidRPr="00E92715">
        <w:t xml:space="preserve">unction </w:t>
      </w:r>
      <w:r w:rsidRPr="003360D6">
        <w:t xml:space="preserve">to establish the </w:t>
      </w:r>
      <w:del w:id="979" w:author="samsung" w:date="2024-05-21T06:15:00Z">
        <w:r w:rsidRPr="003360D6" w:rsidDel="003D158C">
          <w:delText>Web</w:delText>
        </w:r>
      </w:del>
      <w:r w:rsidRPr="003360D6">
        <w:t>RTC session.</w:t>
      </w:r>
    </w:p>
    <w:p w14:paraId="2ED436A0" w14:textId="391CE3CA" w:rsidR="00E70160" w:rsidRDefault="00E70160" w:rsidP="00E70160">
      <w:pPr>
        <w:keepNext/>
        <w:rPr>
          <w:ins w:id="980" w:author="Richard Bradbury" w:date="2024-05-13T15:09:00Z"/>
        </w:rPr>
      </w:pPr>
      <w:ins w:id="981" w:author="Richard Bradbury" w:date="2024-05-13T15:09:00Z">
        <w:r>
          <w:t>Initial</w:t>
        </w:r>
      </w:ins>
      <w:ins w:id="982" w:author="Richard Bradbury" w:date="2024-05-13T15:10:00Z">
        <w:r>
          <w:t>ly:</w:t>
        </w:r>
      </w:ins>
    </w:p>
    <w:p w14:paraId="3E4C5FB9" w14:textId="337BF718" w:rsidR="00CB0E85" w:rsidRPr="003360D6" w:rsidRDefault="00CB0E85" w:rsidP="00CB0E85">
      <w:pPr>
        <w:pStyle w:val="B1"/>
      </w:pPr>
      <w:r w:rsidRPr="003360D6">
        <w:t>0.</w:t>
      </w:r>
      <w:r w:rsidRPr="003360D6">
        <w:tab/>
        <w:t xml:space="preserve">A </w:t>
      </w:r>
      <w:del w:id="983" w:author="Richard Bradbury" w:date="2024-05-13T18:04:00Z">
        <w:r w:rsidRPr="003360D6" w:rsidDel="00E83E28">
          <w:delText>p</w:delText>
        </w:r>
      </w:del>
      <w:ins w:id="984" w:author="Richard Bradbury" w:date="2024-05-13T18:04:00Z">
        <w:r w:rsidR="00E83E28">
          <w:t>P</w:t>
        </w:r>
      </w:ins>
      <w:r w:rsidRPr="003360D6">
        <w:t xml:space="preserve">rovisioning </w:t>
      </w:r>
      <w:del w:id="985" w:author="Richard Bradbury" w:date="2024-05-13T18:04:00Z">
        <w:r w:rsidRPr="003360D6" w:rsidDel="00E83E28">
          <w:delText>s</w:delText>
        </w:r>
      </w:del>
      <w:ins w:id="986" w:author="Richard Bradbury" w:date="2024-05-13T18:04:00Z">
        <w:r w:rsidR="00E83E28">
          <w:t>S</w:t>
        </w:r>
      </w:ins>
      <w:r w:rsidRPr="003360D6">
        <w:t xml:space="preserve">ession </w:t>
      </w:r>
      <w:del w:id="987" w:author="Richard Bradbury" w:date="2024-05-13T18:05:00Z">
        <w:r w:rsidRPr="003360D6" w:rsidDel="00E83E28">
          <w:delText>may have been</w:delText>
        </w:r>
      </w:del>
      <w:ins w:id="988" w:author="Richard Bradbury" w:date="2024-05-13T18:05:00Z">
        <w:r w:rsidR="00E83E28">
          <w:t>is</w:t>
        </w:r>
      </w:ins>
      <w:r w:rsidRPr="003360D6">
        <w:t xml:space="preserve"> created by the </w:t>
      </w:r>
      <w:ins w:id="989" w:author="Richard Bradbury" w:date="2024-05-13T18:04:00Z">
        <w:r w:rsidR="00E83E28">
          <w:t xml:space="preserve">RTC </w:t>
        </w:r>
      </w:ins>
      <w:r w:rsidRPr="003360D6">
        <w:t>A</w:t>
      </w:r>
      <w:ins w:id="990" w:author="Richard Bradbury" w:date="2024-05-13T18:04:00Z">
        <w:r w:rsidR="00E83E28">
          <w:t xml:space="preserve">pplication </w:t>
        </w:r>
      </w:ins>
      <w:r w:rsidRPr="003360D6">
        <w:t>P</w:t>
      </w:r>
      <w:ins w:id="991" w:author="Richard Bradbury" w:date="2024-05-13T18:04:00Z">
        <w:r w:rsidR="00E83E28">
          <w:t>rovider</w:t>
        </w:r>
      </w:ins>
      <w:r w:rsidRPr="003360D6">
        <w:t xml:space="preserve"> </w:t>
      </w:r>
      <w:del w:id="992" w:author="Richard Bradbury" w:date="2024-05-13T18:05:00Z">
        <w:r w:rsidRPr="003360D6" w:rsidDel="00E83E28">
          <w:delText>with the MNO</w:delText>
        </w:r>
      </w:del>
      <w:ins w:id="993" w:author="Richard Bradbury" w:date="2024-05-13T18:05:00Z">
        <w:r w:rsidR="00E83E28">
          <w:t>at the RTC AF</w:t>
        </w:r>
      </w:ins>
      <w:r w:rsidRPr="003360D6">
        <w:t>.</w:t>
      </w:r>
      <w:ins w:id="994" w:author="Richard Bradbury" w:date="2024-05-13T18:06:00Z">
        <w:r w:rsidR="00E83E28">
          <w:t xml:space="preserve"> This may include </w:t>
        </w:r>
        <w:r w:rsidR="00E83E28" w:rsidRPr="003360D6">
          <w:t>a list of trusted STUN/TURN servers t</w:t>
        </w:r>
        <w:r w:rsidR="00E83E28">
          <w:t>o be used</w:t>
        </w:r>
        <w:r w:rsidR="00E83E28" w:rsidRPr="003360D6">
          <w:t xml:space="preserve"> </w:t>
        </w:r>
        <w:r w:rsidR="00E83E28">
          <w:t xml:space="preserve">by the RTC Client </w:t>
        </w:r>
        <w:r w:rsidR="00E83E28" w:rsidRPr="003360D6">
          <w:t>for establishing RTC sessions</w:t>
        </w:r>
        <w:r w:rsidR="00E83E28">
          <w:t>.</w:t>
        </w:r>
      </w:ins>
    </w:p>
    <w:p w14:paraId="13012123" w14:textId="5DF12F66" w:rsidR="00CB0E85" w:rsidRPr="003360D6" w:rsidRDefault="00CB0E85" w:rsidP="00CB0E85">
      <w:del w:id="995" w:author="Richard Bradbury" w:date="2024-05-13T18:01:00Z">
        <w:r w:rsidRPr="003360D6" w:rsidDel="00E83E28">
          <w:delText>Call flow using network-supported RTC session is achieved through the following steps</w:delText>
        </w:r>
      </w:del>
      <w:ins w:id="996" w:author="Richard Bradbury" w:date="2024-05-13T18:01:00Z">
        <w:r w:rsidR="00E83E28">
          <w:t>The steps are as follows</w:t>
        </w:r>
      </w:ins>
      <w:r w:rsidRPr="003360D6">
        <w:t>:</w:t>
      </w:r>
    </w:p>
    <w:p w14:paraId="2D6108E4" w14:textId="6A4E79FD" w:rsidR="00CB0E85" w:rsidRPr="003360D6" w:rsidRDefault="00CB0E85" w:rsidP="00CB0E85">
      <w:pPr>
        <w:pStyle w:val="B1"/>
      </w:pPr>
      <w:r w:rsidRPr="003360D6">
        <w:t>1.</w:t>
      </w:r>
      <w:r w:rsidRPr="003360D6">
        <w:tab/>
      </w:r>
      <w:ins w:id="997" w:author="Richard Bradbury" w:date="2024-05-13T18:01:00Z">
        <w:r w:rsidR="00E83E28">
          <w:t xml:space="preserve">The RTC Media Session Handler retrieves Service Access Information from </w:t>
        </w:r>
      </w:ins>
      <w:del w:id="998" w:author="Richard Bradbury" w:date="2024-05-13T18:01:00Z">
        <w:r w:rsidRPr="003360D6" w:rsidDel="00E83E28">
          <w:delText>T</w:delText>
        </w:r>
      </w:del>
      <w:ins w:id="999" w:author="Richard Bradbury" w:date="2024-05-13T18:01:00Z">
        <w:r w:rsidR="00E83E28">
          <w:t>t</w:t>
        </w:r>
      </w:ins>
      <w:r w:rsidRPr="003360D6">
        <w:t xml:space="preserve">he </w:t>
      </w:r>
      <w:r>
        <w:t xml:space="preserve">RTC </w:t>
      </w:r>
      <w:r w:rsidRPr="003360D6">
        <w:t xml:space="preserve">AF </w:t>
      </w:r>
      <w:del w:id="1000" w:author="Richard Bradbury" w:date="2024-05-13T18:02:00Z">
        <w:r w:rsidRPr="003360D6" w:rsidDel="00E83E28">
          <w:delText>uses the</w:delText>
        </w:r>
      </w:del>
      <w:ins w:id="1001" w:author="Richard Bradbury" w:date="2024-05-13T18:02:00Z">
        <w:r w:rsidR="00E83E28">
          <w:t>via reference point</w:t>
        </w:r>
      </w:ins>
      <w:r w:rsidRPr="003360D6">
        <w:t xml:space="preserve"> RTC-5</w:t>
      </w:r>
      <w:del w:id="1002" w:author="Richard Bradbury" w:date="2024-05-13T18:02:00Z">
        <w:r w:rsidRPr="003360D6" w:rsidDel="00E83E28">
          <w:delText xml:space="preserve"> interface to provide the </w:delText>
        </w:r>
        <w:r w:rsidDel="00E83E28">
          <w:delText xml:space="preserve">RTC </w:delText>
        </w:r>
        <w:r w:rsidRPr="003360D6" w:rsidDel="00E83E28">
          <w:delText>MSH with</w:delText>
        </w:r>
      </w:del>
      <w:ins w:id="1003" w:author="Richard Bradbury" w:date="2024-05-13T18:02:00Z">
        <w:r w:rsidR="00E83E28">
          <w:t>.</w:t>
        </w:r>
      </w:ins>
      <w:r w:rsidRPr="003360D6">
        <w:t xml:space="preserve"> </w:t>
      </w:r>
      <w:ins w:id="1004" w:author="Richard Bradbury" w:date="2024-05-13T18:02:00Z">
        <w:r w:rsidR="00E83E28">
          <w:t xml:space="preserve">This includes configuration for the RTC Client, including </w:t>
        </w:r>
      </w:ins>
      <w:r w:rsidRPr="003360D6">
        <w:t xml:space="preserve">a list of trusted STUN/TURN servers that </w:t>
      </w:r>
      <w:del w:id="1005" w:author="Richard Bradbury" w:date="2024-05-13T18:05:00Z">
        <w:r w:rsidRPr="003360D6" w:rsidDel="00E83E28">
          <w:delText xml:space="preserve">the </w:delText>
        </w:r>
      </w:del>
      <w:del w:id="1006" w:author="Richard Bradbury" w:date="2024-05-13T18:02:00Z">
        <w:r w:rsidRPr="003360D6" w:rsidDel="00E83E28">
          <w:delText>UE</w:delText>
        </w:r>
      </w:del>
      <w:ins w:id="1007" w:author="Richard Bradbury" w:date="2024-05-13T18:03:00Z">
        <w:r w:rsidR="00E83E28">
          <w:t>it</w:t>
        </w:r>
      </w:ins>
      <w:r w:rsidRPr="003360D6">
        <w:t xml:space="preserve"> may use for establishing RTC sessions.</w:t>
      </w:r>
    </w:p>
    <w:p w14:paraId="7E9EF01C" w14:textId="44E7B2A8" w:rsidR="00CB0E85" w:rsidRPr="003360D6" w:rsidRDefault="00CB0E85" w:rsidP="00CB0E85">
      <w:pPr>
        <w:pStyle w:val="B1"/>
      </w:pPr>
      <w:r w:rsidRPr="003360D6">
        <w:t>2.</w:t>
      </w:r>
      <w:r w:rsidRPr="003360D6">
        <w:tab/>
        <w:t xml:space="preserve">The </w:t>
      </w:r>
      <w:del w:id="1008" w:author="Richard Bradbury" w:date="2024-05-13T18:03:00Z">
        <w:r w:rsidRPr="003360D6" w:rsidDel="00E83E28">
          <w:delText>a</w:delText>
        </w:r>
      </w:del>
      <w:ins w:id="1009" w:author="NTT" w:date="2024-05-20T20:49:00Z">
        <w:r w:rsidR="001A239E">
          <w:rPr>
            <w:rFonts w:eastAsia="MS Mincho" w:hint="eastAsia"/>
            <w:lang w:eastAsia="ja-JP"/>
          </w:rPr>
          <w:t xml:space="preserve">RTC </w:t>
        </w:r>
      </w:ins>
      <w:ins w:id="1010" w:author="Richard Bradbury" w:date="2024-05-13T18:03:00Z">
        <w:r w:rsidR="00E83E28">
          <w:t>A</w:t>
        </w:r>
      </w:ins>
      <w:r w:rsidRPr="003360D6">
        <w:t xml:space="preserve">pplication </w:t>
      </w:r>
      <w:ins w:id="1011" w:author="Richard Bradbury" w:date="2024-05-13T18:03:00Z">
        <w:r w:rsidR="00E83E28">
          <w:t xml:space="preserve">on UE1 </w:t>
        </w:r>
      </w:ins>
      <w:r w:rsidRPr="003360D6">
        <w:t xml:space="preserve">queries the </w:t>
      </w:r>
      <w:r>
        <w:t xml:space="preserve">RTC </w:t>
      </w:r>
      <w:r w:rsidRPr="003360D6">
        <w:t>MSH for the list of trusted ICE servers.</w:t>
      </w:r>
    </w:p>
    <w:p w14:paraId="326E67D8" w14:textId="002BD424" w:rsidR="00CB0E85" w:rsidRPr="003360D6" w:rsidRDefault="00CB0E85" w:rsidP="00CB0E85">
      <w:pPr>
        <w:pStyle w:val="B1"/>
      </w:pPr>
      <w:r w:rsidRPr="003360D6">
        <w:t>3.</w:t>
      </w:r>
      <w:r w:rsidRPr="003360D6">
        <w:tab/>
        <w:t xml:space="preserve">The </w:t>
      </w:r>
      <w:del w:id="1012" w:author="Richard Bradbury" w:date="2024-05-13T18:04:00Z">
        <w:r w:rsidRPr="003360D6" w:rsidDel="00E83E28">
          <w:delText>UE</w:delText>
        </w:r>
      </w:del>
      <w:ins w:id="1013" w:author="NTT" w:date="2024-05-20T20:50:00Z">
        <w:r w:rsidR="001A239E">
          <w:rPr>
            <w:rFonts w:eastAsia="MS Mincho" w:hint="eastAsia"/>
            <w:lang w:eastAsia="ja-JP"/>
          </w:rPr>
          <w:t xml:space="preserve">RTC </w:t>
        </w:r>
      </w:ins>
      <w:ins w:id="1014" w:author="Richard Bradbury" w:date="2024-05-13T18:04:00Z">
        <w:r w:rsidR="00E83E28">
          <w:t>Application on UE1</w:t>
        </w:r>
      </w:ins>
      <w:r w:rsidRPr="003360D6">
        <w:t xml:space="preserve"> discovers and tests the ICE candidates to validate that they are suitable for the connection</w:t>
      </w:r>
      <w:ins w:id="1015" w:author="Richard Bradbury" w:date="2024-05-13T18:04:00Z">
        <w:r w:rsidR="00E83E28">
          <w:t xml:space="preserve"> to the remote RTC endpoint</w:t>
        </w:r>
      </w:ins>
      <w:r w:rsidRPr="003360D6">
        <w:t>.</w:t>
      </w:r>
    </w:p>
    <w:p w14:paraId="5092A51B" w14:textId="2D3D50D8" w:rsidR="00CB0E85" w:rsidRPr="003360D6" w:rsidRDefault="00CB0E85" w:rsidP="00CB0E85">
      <w:pPr>
        <w:pStyle w:val="B1"/>
      </w:pPr>
      <w:r w:rsidRPr="003360D6">
        <w:t>4.</w:t>
      </w:r>
      <w:r w:rsidRPr="003360D6">
        <w:tab/>
        <w:t xml:space="preserve">The </w:t>
      </w:r>
      <w:del w:id="1016" w:author="Richard Bradbury" w:date="2024-05-13T15:10:00Z">
        <w:r w:rsidRPr="003360D6" w:rsidDel="00E70160">
          <w:delText>a</w:delText>
        </w:r>
      </w:del>
      <w:ins w:id="1017" w:author="NTT" w:date="2024-05-20T20:50:00Z">
        <w:r w:rsidR="001A239E">
          <w:rPr>
            <w:rFonts w:eastAsia="MS Mincho" w:hint="eastAsia"/>
            <w:lang w:eastAsia="ja-JP"/>
          </w:rPr>
          <w:t xml:space="preserve">RTC </w:t>
        </w:r>
      </w:ins>
      <w:ins w:id="1018" w:author="Richard Bradbury" w:date="2024-05-13T15:10:00Z">
        <w:r w:rsidR="00E70160">
          <w:t>A</w:t>
        </w:r>
      </w:ins>
      <w:r w:rsidRPr="003360D6">
        <w:t xml:space="preserve">pplication on UE1 and the remote </w:t>
      </w:r>
      <w:ins w:id="1019" w:author="Richard Bradbury" w:date="2024-05-13T15:11:00Z">
        <w:r w:rsidR="00E70160">
          <w:t xml:space="preserve">RTC </w:t>
        </w:r>
      </w:ins>
      <w:r w:rsidRPr="00E92715">
        <w:t xml:space="preserve">endpoint </w:t>
      </w:r>
      <w:r w:rsidRPr="003360D6">
        <w:t xml:space="preserve">use an external RTC </w:t>
      </w:r>
      <w:del w:id="1020" w:author="Richard Bradbury" w:date="2024-05-13T15:10:00Z">
        <w:r w:rsidRPr="003360D6" w:rsidDel="00E70160">
          <w:delText>s</w:delText>
        </w:r>
      </w:del>
      <w:ins w:id="1021" w:author="Richard Bradbury" w:date="2024-05-13T15:10:00Z">
        <w:r w:rsidR="00E70160">
          <w:t>S</w:t>
        </w:r>
      </w:ins>
      <w:r w:rsidRPr="003360D6">
        <w:t xml:space="preserve">ignalling </w:t>
      </w:r>
      <w:del w:id="1022" w:author="Richard Bradbury" w:date="2024-05-13T15:10:00Z">
        <w:r w:rsidRPr="00E92715" w:rsidDel="00E70160">
          <w:delText>f</w:delText>
        </w:r>
      </w:del>
      <w:ins w:id="1023" w:author="Richard Bradbury" w:date="2024-05-13T15:10:00Z">
        <w:r w:rsidR="00E70160">
          <w:t>F</w:t>
        </w:r>
      </w:ins>
      <w:r w:rsidRPr="00E92715">
        <w:t xml:space="preserve">unction </w:t>
      </w:r>
      <w:r w:rsidRPr="003360D6">
        <w:t>to exchange information about ICE candidates and to exchange the SDP offer/answer.</w:t>
      </w:r>
      <w:del w:id="1024" w:author="Richard Bradbury" w:date="2024-05-13T14:59:00Z">
        <w:r w:rsidRPr="003360D6" w:rsidDel="00A4470F">
          <w:delText xml:space="preserve"> </w:delText>
        </w:r>
      </w:del>
    </w:p>
    <w:p w14:paraId="24D4DC45" w14:textId="7299FCA6" w:rsidR="00CB0E85" w:rsidRPr="008D2BFE" w:rsidRDefault="00CB0E85" w:rsidP="00CB0E85">
      <w:pPr>
        <w:rPr>
          <w:lang w:eastAsia="ko-KR"/>
        </w:rPr>
      </w:pPr>
      <w:del w:id="1025" w:author="Richard Bradbury" w:date="2024-05-13T15:02:00Z">
        <w:r w:rsidRPr="003360D6" w:rsidDel="00082C33">
          <w:delText>Then, the</w:delText>
        </w:r>
      </w:del>
      <w:ins w:id="1026" w:author="Richard Bradbury" w:date="2024-05-13T15:02:00Z">
        <w:r w:rsidR="00082C33">
          <w:t>When an</w:t>
        </w:r>
      </w:ins>
      <w:r w:rsidRPr="003360D6">
        <w:t xml:space="preserve"> </w:t>
      </w:r>
      <w:del w:id="1027" w:author="Richard Bradbury" w:date="2024-05-13T15:02:00Z">
        <w:r w:rsidRPr="003360D6" w:rsidDel="00082C33">
          <w:delText>Web</w:delText>
        </w:r>
      </w:del>
      <w:r w:rsidRPr="003360D6">
        <w:t>RTC session is established using the most suitable ICE candidate</w:t>
      </w:r>
      <w:ins w:id="1028" w:author="Richard Bradbury" w:date="2024-05-13T15:02:00Z">
        <w:r w:rsidR="00082C33">
          <w:t>:</w:t>
        </w:r>
      </w:ins>
      <w:del w:id="1029" w:author="Richard Bradbury" w:date="2024-05-13T15:02:00Z">
        <w:r w:rsidRPr="003360D6" w:rsidDel="00082C33">
          <w:delText>.</w:delText>
        </w:r>
      </w:del>
    </w:p>
    <w:p w14:paraId="15130648" w14:textId="77777777" w:rsidR="00CB0E85" w:rsidRPr="003360D6" w:rsidRDefault="00CB0E85" w:rsidP="00CB0E85">
      <w:pPr>
        <w:pStyle w:val="B1"/>
      </w:pPr>
      <w:r w:rsidRPr="003360D6">
        <w:t>5.</w:t>
      </w:r>
      <w:r w:rsidRPr="003360D6">
        <w:tab/>
        <w:t xml:space="preserve">The STUN or TURN server in ICE function, upon reception of the allocation request by the application (or </w:t>
      </w:r>
      <w:del w:id="1030" w:author="Hakju Ryan Lee" w:date="2024-05-13T07:30:00Z">
        <w:r w:rsidRPr="003360D6" w:rsidDel="005858A5">
          <w:delText>WebRTC framework</w:delText>
        </w:r>
      </w:del>
      <w:ins w:id="1031" w:author="Hakju Ryan Lee" w:date="2024-05-13T07:30:00Z">
        <w:r>
          <w:t>RTC Access Function</w:t>
        </w:r>
      </w:ins>
      <w:r w:rsidRPr="003360D6">
        <w:t>) may extract the 5-Tuple information for each of the media sessions and convey the information to the Network Support AF in RTC AF for requesting QoS assistance.</w:t>
      </w:r>
      <w:del w:id="1032" w:author="Richard Bradbury" w:date="2024-05-13T15:00:00Z">
        <w:r w:rsidRPr="003360D6" w:rsidDel="00A4470F">
          <w:delText xml:space="preserve"> </w:delText>
        </w:r>
      </w:del>
    </w:p>
    <w:p w14:paraId="15E4A903" w14:textId="519A5B68" w:rsidR="00CB0E85" w:rsidRPr="003360D6" w:rsidRDefault="00CB0E85" w:rsidP="00CB0E85">
      <w:pPr>
        <w:pStyle w:val="B1"/>
      </w:pPr>
      <w:r w:rsidRPr="003360D6">
        <w:t>6.</w:t>
      </w:r>
      <w:r w:rsidRPr="003360D6">
        <w:tab/>
        <w:t xml:space="preserve">The </w:t>
      </w:r>
      <w:del w:id="1033" w:author="Richard Bradbury" w:date="2024-05-13T15:00:00Z">
        <w:r w:rsidRPr="003360D6" w:rsidDel="00A4470F">
          <w:delText xml:space="preserve">Network Support </w:delText>
        </w:r>
      </w:del>
      <w:ins w:id="1034" w:author="Richard Bradbury" w:date="2024-05-13T15:00:00Z">
        <w:r w:rsidR="00A4470F">
          <w:t>RTC </w:t>
        </w:r>
      </w:ins>
      <w:r w:rsidRPr="003360D6">
        <w:t xml:space="preserve">AF </w:t>
      </w:r>
      <w:del w:id="1035" w:author="Richard Bradbury" w:date="2024-05-13T15:00:00Z">
        <w:r w:rsidRPr="003360D6" w:rsidDel="00A4470F">
          <w:delText>uses the</w:delText>
        </w:r>
      </w:del>
      <w:ins w:id="1036" w:author="Richard Bradbury" w:date="2024-05-13T15:00:00Z">
        <w:r w:rsidR="00A4470F">
          <w:t>interacts with the PCF at reference point</w:t>
        </w:r>
      </w:ins>
      <w:r w:rsidRPr="003360D6">
        <w:t xml:space="preserve"> N5</w:t>
      </w:r>
      <w:del w:id="1037" w:author="Richard Bradbury" w:date="2024-05-13T15:00:00Z">
        <w:r w:rsidRPr="003360D6" w:rsidDel="00A4470F">
          <w:delText xml:space="preserve"> interface</w:delText>
        </w:r>
      </w:del>
      <w:r w:rsidRPr="003360D6">
        <w:t xml:space="preserve"> to request QoS allocation. It may request differential charging based on pre-existing provisioning for these sessions.</w:t>
      </w:r>
      <w:del w:id="1038" w:author="Richard Bradbury" w:date="2024-05-13T15:00:00Z">
        <w:r w:rsidRPr="003360D6" w:rsidDel="00A4470F">
          <w:delText xml:space="preserve"> </w:delText>
        </w:r>
      </w:del>
    </w:p>
    <w:p w14:paraId="00349C0E" w14:textId="2FE55399" w:rsidR="00CB0E85" w:rsidRPr="003360D6" w:rsidRDefault="00CB0E85" w:rsidP="00CB0E85">
      <w:pPr>
        <w:pStyle w:val="B1"/>
        <w:rPr>
          <w:lang w:eastAsia="ko-KR"/>
        </w:rPr>
      </w:pPr>
      <w:r w:rsidRPr="003360D6">
        <w:rPr>
          <w:lang w:eastAsia="ko-KR"/>
        </w:rPr>
        <w:t>7.</w:t>
      </w:r>
      <w:r w:rsidRPr="003360D6">
        <w:rPr>
          <w:lang w:eastAsia="ko-KR"/>
        </w:rPr>
        <w:tab/>
      </w:r>
      <w:r w:rsidRPr="003360D6">
        <w:t xml:space="preserve">Confirmation of QoS allocation is notified to the </w:t>
      </w:r>
      <w:del w:id="1039" w:author="Richard Bradbury" w:date="2024-05-13T15:01:00Z">
        <w:r w:rsidRPr="003360D6" w:rsidDel="00A4470F">
          <w:delText xml:space="preserve">Network Support </w:delText>
        </w:r>
      </w:del>
      <w:ins w:id="1040" w:author="Richard Bradbury" w:date="2024-05-13T15:01:00Z">
        <w:r w:rsidR="00A4470F">
          <w:t>RTC </w:t>
        </w:r>
      </w:ins>
      <w:r w:rsidRPr="003360D6">
        <w:t xml:space="preserve">AF and the </w:t>
      </w:r>
      <w:r>
        <w:t>RTC</w:t>
      </w:r>
      <w:ins w:id="1041" w:author="Richard Bradbury" w:date="2024-05-13T15:01:00Z">
        <w:r w:rsidR="00A4470F">
          <w:t> AS</w:t>
        </w:r>
      </w:ins>
      <w:del w:id="1042" w:author="Richard Bradbury" w:date="2024-05-13T15:01:00Z">
        <w:r w:rsidDel="00A4470F">
          <w:delText xml:space="preserve"> </w:delText>
        </w:r>
        <w:r w:rsidRPr="003360D6" w:rsidDel="00A4470F">
          <w:delText>MSH</w:delText>
        </w:r>
      </w:del>
      <w:r w:rsidRPr="003360D6">
        <w:t>.</w:t>
      </w:r>
    </w:p>
    <w:p w14:paraId="7D536EE4" w14:textId="246E9AFC" w:rsidR="00CB0E85" w:rsidRPr="003360D6" w:rsidRDefault="00CB0E85" w:rsidP="00CB0E85">
      <w:pPr>
        <w:pStyle w:val="B1"/>
      </w:pPr>
      <w:r w:rsidRPr="003360D6">
        <w:t>8.</w:t>
      </w:r>
      <w:r w:rsidRPr="003360D6">
        <w:tab/>
        <w:t xml:space="preserve">The </w:t>
      </w:r>
      <w:del w:id="1043" w:author="Richard Bradbury" w:date="2024-05-13T15:01:00Z">
        <w:r w:rsidRPr="003360D6" w:rsidDel="00A4470F">
          <w:delText xml:space="preserve">Network Support </w:delText>
        </w:r>
      </w:del>
      <w:ins w:id="1044" w:author="Richard Bradbury" w:date="2024-05-13T15:01:00Z">
        <w:r w:rsidR="00A4470F">
          <w:t>RTC </w:t>
        </w:r>
      </w:ins>
      <w:r w:rsidRPr="003360D6">
        <w:t xml:space="preserve">AF </w:t>
      </w:r>
      <w:del w:id="1045" w:author="Richard Bradbury" w:date="2024-05-13T15:01:00Z">
        <w:r w:rsidRPr="003360D6" w:rsidDel="00A4470F">
          <w:delText xml:space="preserve">will </w:delText>
        </w:r>
      </w:del>
      <w:r w:rsidRPr="003360D6">
        <w:t>also subscribe</w:t>
      </w:r>
      <w:ins w:id="1046" w:author="Richard Bradbury" w:date="2024-05-13T15:01:00Z">
        <w:r w:rsidR="00A4470F">
          <w:t>s</w:t>
        </w:r>
      </w:ins>
      <w:r w:rsidRPr="003360D6">
        <w:t xml:space="preserve"> to events relat</w:t>
      </w:r>
      <w:ins w:id="1047" w:author="Richard Bradbury" w:date="2024-05-13T15:01:00Z">
        <w:r w:rsidR="00A4470F">
          <w:t>ing</w:t>
        </w:r>
      </w:ins>
      <w:del w:id="1048" w:author="Richard Bradbury" w:date="2024-05-13T15:01:00Z">
        <w:r w:rsidRPr="003360D6" w:rsidDel="00A4470F">
          <w:delText>ed</w:delText>
        </w:r>
      </w:del>
      <w:r w:rsidRPr="003360D6">
        <w:t xml:space="preserve"> to the QoS flows of the </w:t>
      </w:r>
      <w:del w:id="1049" w:author="Richard Bradbury" w:date="2024-05-13T15:02:00Z">
        <w:r w:rsidRPr="003360D6" w:rsidDel="00A4470F">
          <w:delText>Web</w:delText>
        </w:r>
      </w:del>
      <w:r w:rsidRPr="003360D6">
        <w:t>RTC session with the PCF and SMF.</w:t>
      </w:r>
    </w:p>
    <w:p w14:paraId="04D22EAC" w14:textId="07F5B521" w:rsidR="00CB0E85" w:rsidRPr="003360D6" w:rsidRDefault="00CB0E85" w:rsidP="00CB0E85">
      <w:pPr>
        <w:pStyle w:val="B1"/>
      </w:pPr>
      <w:r w:rsidRPr="003360D6">
        <w:t>9.</w:t>
      </w:r>
      <w:r w:rsidRPr="003360D6">
        <w:tab/>
        <w:t xml:space="preserve">The </w:t>
      </w:r>
      <w:del w:id="1050" w:author="Richard Bradbury" w:date="2024-05-13T15:02:00Z">
        <w:r w:rsidRPr="003360D6" w:rsidDel="00082C33">
          <w:delText xml:space="preserve">Network Support </w:delText>
        </w:r>
      </w:del>
      <w:ins w:id="1051" w:author="Richard Bradbury" w:date="2024-05-13T15:02:00Z">
        <w:r w:rsidR="00082C33">
          <w:t>RTC </w:t>
        </w:r>
      </w:ins>
      <w:r w:rsidRPr="003360D6">
        <w:t xml:space="preserve">AF receives notifications about any changes to the QoS flows of the </w:t>
      </w:r>
      <w:del w:id="1052" w:author="Richard Bradbury" w:date="2024-05-13T15:02:00Z">
        <w:r w:rsidRPr="003360D6" w:rsidDel="00082C33">
          <w:delText>Web</w:delText>
        </w:r>
      </w:del>
      <w:r w:rsidRPr="003360D6">
        <w:t xml:space="preserve">RTC session from the PCF or the SMF. Then, the </w:t>
      </w:r>
      <w:del w:id="1053" w:author="Richard Bradbury" w:date="2024-05-13T15:02:00Z">
        <w:r w:rsidRPr="003360D6" w:rsidDel="00082C33">
          <w:delText xml:space="preserve">Network Support </w:delText>
        </w:r>
      </w:del>
      <w:ins w:id="1054" w:author="Richard Bradbury" w:date="2024-05-13T15:02:00Z">
        <w:r w:rsidR="00082C33">
          <w:t>RTC </w:t>
        </w:r>
      </w:ins>
      <w:r w:rsidRPr="003360D6">
        <w:t>AF sends notifications to the ICE function (STUN/TURN server).</w:t>
      </w:r>
      <w:del w:id="1055" w:author="Richard Bradbury" w:date="2024-05-13T15:00:00Z">
        <w:r w:rsidRPr="003360D6" w:rsidDel="00A4470F">
          <w:delText xml:space="preserve"> </w:delText>
        </w:r>
      </w:del>
    </w:p>
    <w:p w14:paraId="0E553881" w14:textId="2CDB1C40" w:rsidR="00CB0E85" w:rsidRDefault="00CB0E85" w:rsidP="00CB0E85">
      <w:pPr>
        <w:pStyle w:val="B1"/>
      </w:pPr>
      <w:r w:rsidRPr="003360D6">
        <w:t>10.</w:t>
      </w:r>
      <w:r w:rsidRPr="003360D6">
        <w:tab/>
        <w:t>The STUN/TURN server may forward the bit</w:t>
      </w:r>
      <w:ins w:id="1056" w:author="Richard Bradbury" w:date="2024-05-13T15:02:00Z">
        <w:r w:rsidR="00082C33">
          <w:t xml:space="preserve"> </w:t>
        </w:r>
      </w:ins>
      <w:r w:rsidRPr="003360D6">
        <w:t xml:space="preserve">rate recommendation to the </w:t>
      </w:r>
      <w:r>
        <w:t>RTC MSH</w:t>
      </w:r>
      <w:r w:rsidRPr="003360D6">
        <w:t>, if the allocation session is still active.</w:t>
      </w:r>
    </w:p>
    <w:p w14:paraId="7665734B" w14:textId="297FEE53" w:rsidR="00CB0E85" w:rsidRDefault="00CB0E85" w:rsidP="00CB0E85">
      <w:pPr>
        <w:pStyle w:val="B1"/>
        <w:rPr>
          <w:rFonts w:eastAsia="Times New Roman"/>
        </w:rPr>
      </w:pPr>
      <w:r>
        <w:t xml:space="preserve">11. Alternatively, </w:t>
      </w:r>
      <w:r>
        <w:rPr>
          <w:rFonts w:eastAsia="Times New Roman"/>
        </w:rPr>
        <w:t xml:space="preserve">the </w:t>
      </w:r>
      <w:ins w:id="1057" w:author="Richard Bradbury" w:date="2024-05-13T15:03:00Z">
        <w:r w:rsidR="00082C33">
          <w:rPr>
            <w:rFonts w:eastAsia="Times New Roman"/>
          </w:rPr>
          <w:t xml:space="preserve">RTC </w:t>
        </w:r>
      </w:ins>
      <w:r>
        <w:rPr>
          <w:rFonts w:eastAsia="Times New Roman"/>
        </w:rPr>
        <w:t>M</w:t>
      </w:r>
      <w:ins w:id="1058" w:author="Richard Bradbury" w:date="2024-05-13T15:03:00Z">
        <w:r w:rsidR="00082C33">
          <w:rPr>
            <w:rFonts w:eastAsia="Times New Roman"/>
          </w:rPr>
          <w:t xml:space="preserve">edia </w:t>
        </w:r>
      </w:ins>
      <w:r>
        <w:rPr>
          <w:rFonts w:eastAsia="Times New Roman"/>
        </w:rPr>
        <w:t>S</w:t>
      </w:r>
      <w:ins w:id="1059" w:author="Richard Bradbury" w:date="2024-05-13T15:03:00Z">
        <w:r w:rsidR="00082C33">
          <w:rPr>
            <w:rFonts w:eastAsia="Times New Roman"/>
          </w:rPr>
          <w:t xml:space="preserve">ession </w:t>
        </w:r>
      </w:ins>
      <w:r>
        <w:rPr>
          <w:rFonts w:eastAsia="Times New Roman"/>
        </w:rPr>
        <w:t>H</w:t>
      </w:r>
      <w:ins w:id="1060" w:author="Richard Bradbury" w:date="2024-05-13T15:03:00Z">
        <w:r w:rsidR="00082C33">
          <w:rPr>
            <w:rFonts w:eastAsia="Times New Roman"/>
          </w:rPr>
          <w:t>andler</w:t>
        </w:r>
      </w:ins>
      <w:r>
        <w:rPr>
          <w:rFonts w:eastAsia="Times New Roman"/>
        </w:rPr>
        <w:t xml:space="preserve"> may interact with the UE Modem to trigger to query the recommended bit</w:t>
      </w:r>
      <w:ins w:id="1061" w:author="Richard Bradbury (2024-05-20)" w:date="2024-05-20T23:38:00Z">
        <w:r w:rsidR="00604026">
          <w:rPr>
            <w:rFonts w:eastAsia="Times New Roman"/>
          </w:rPr>
          <w:t xml:space="preserve"> </w:t>
        </w:r>
      </w:ins>
      <w:r>
        <w:rPr>
          <w:rFonts w:eastAsia="Times New Roman"/>
        </w:rPr>
        <w:t>rate on the uplink or downlink direction.</w:t>
      </w:r>
    </w:p>
    <w:p w14:paraId="2D04FA8F" w14:textId="154DACD9" w:rsidR="00CB0E85" w:rsidRDefault="00CB0E85" w:rsidP="00CB0E85">
      <w:pPr>
        <w:pStyle w:val="B1"/>
      </w:pPr>
      <w:r>
        <w:t>12.</w:t>
      </w:r>
      <w:r>
        <w:tab/>
        <w:t>The UE Modem then sends the ANBRQ (Access Network Bit Rate Query) signalling to the RAN as defined in TS</w:t>
      </w:r>
      <w:r w:rsidR="00082C33">
        <w:t> </w:t>
      </w:r>
      <w:r>
        <w:t>38.321</w:t>
      </w:r>
      <w:r w:rsidR="00082C33">
        <w:t> </w:t>
      </w:r>
      <w:r>
        <w:t>[8] for NR access</w:t>
      </w:r>
      <w:commentRangeStart w:id="1062"/>
      <w:commentRangeStart w:id="1063"/>
      <w:r>
        <w:t xml:space="preserve"> and TS</w:t>
      </w:r>
      <w:r w:rsidR="00082C33">
        <w:t> </w:t>
      </w:r>
      <w:r>
        <w:t>36.321</w:t>
      </w:r>
      <w:r w:rsidR="00082C33">
        <w:t> </w:t>
      </w:r>
      <w:r>
        <w:t>[9] for LTE access</w:t>
      </w:r>
      <w:commentRangeEnd w:id="1062"/>
      <w:r w:rsidR="00082C33">
        <w:rPr>
          <w:rStyle w:val="ab"/>
        </w:rPr>
        <w:commentReference w:id="1062"/>
      </w:r>
      <w:commentRangeEnd w:id="1063"/>
      <w:r w:rsidR="0024699A">
        <w:rPr>
          <w:rStyle w:val="ab"/>
        </w:rPr>
        <w:commentReference w:id="1063"/>
      </w:r>
      <w:r>
        <w:t>.</w:t>
      </w:r>
    </w:p>
    <w:p w14:paraId="330D1299" w14:textId="1BBE90EF" w:rsidR="00CB0E85" w:rsidRDefault="00CB0E85" w:rsidP="00CB0E85">
      <w:pPr>
        <w:pStyle w:val="B1"/>
      </w:pPr>
      <w:del w:id="1064" w:author="Richard Bradbury" w:date="2024-05-13T15:05:00Z">
        <w:r w:rsidDel="00082C33">
          <w:delText>13.</w:delText>
        </w:r>
      </w:del>
      <w:r>
        <w:tab/>
        <w:t>The RAN, based on the network status, returns the recommended bit</w:t>
      </w:r>
      <w:ins w:id="1065" w:author="Richard Bradbury" w:date="2024-05-13T15:04:00Z">
        <w:r w:rsidR="00082C33">
          <w:t xml:space="preserve"> </w:t>
        </w:r>
      </w:ins>
      <w:r>
        <w:t>rate to the UE modem as requested.</w:t>
      </w:r>
      <w:r w:rsidRPr="00972E4B">
        <w:t xml:space="preserve"> </w:t>
      </w:r>
      <w:r w:rsidRPr="003E3DAD">
        <w:t>The recommended bit rate is in kbps at the physical layer at the time when the decision is made.</w:t>
      </w:r>
    </w:p>
    <w:p w14:paraId="178F3879" w14:textId="4B9903BC" w:rsidR="00CB0E85" w:rsidRDefault="00CB0E85" w:rsidP="00CB0E85">
      <w:pPr>
        <w:pStyle w:val="NO"/>
        <w:rPr>
          <w:lang w:eastAsia="zh-CN"/>
        </w:rPr>
      </w:pPr>
      <w:r>
        <w:rPr>
          <w:rFonts w:hint="eastAsia"/>
          <w:lang w:eastAsia="zh-CN"/>
        </w:rPr>
        <w:t>N</w:t>
      </w:r>
      <w:r>
        <w:rPr>
          <w:lang w:eastAsia="zh-CN"/>
        </w:rPr>
        <w:t>OTE</w:t>
      </w:r>
      <w:r w:rsidR="00082C33">
        <w:rPr>
          <w:lang w:eastAsia="zh-CN"/>
        </w:rPr>
        <w:t> </w:t>
      </w:r>
      <w:r>
        <w:rPr>
          <w:lang w:eastAsia="zh-CN"/>
        </w:rPr>
        <w:t>1</w:t>
      </w:r>
      <w:del w:id="1066" w:author="Richard Bradbury" w:date="2024-05-13T15:09:00Z">
        <w:r w:rsidDel="00E70160">
          <w:rPr>
            <w:lang w:eastAsia="zh-CN"/>
          </w:rPr>
          <w:delText xml:space="preserve">: </w:delText>
        </w:r>
      </w:del>
      <w:ins w:id="1067" w:author="Richard Bradbury" w:date="2024-05-13T15:09:00Z">
        <w:r w:rsidR="00E70160">
          <w:rPr>
            <w:lang w:eastAsia="zh-CN"/>
          </w:rPr>
          <w:t>:</w:t>
        </w:r>
        <w:r w:rsidR="00E70160">
          <w:rPr>
            <w:lang w:eastAsia="zh-CN"/>
          </w:rPr>
          <w:tab/>
        </w:r>
      </w:ins>
      <w:r>
        <w:rPr>
          <w:lang w:eastAsia="zh-CN"/>
        </w:rPr>
        <w:t>The UE may determine the corresponding IP layer bit</w:t>
      </w:r>
      <w:ins w:id="1068" w:author="Richard Bradbury (2024-05-20)" w:date="2024-05-20T23:38:00Z">
        <w:r w:rsidR="00604026">
          <w:rPr>
            <w:lang w:eastAsia="zh-CN"/>
          </w:rPr>
          <w:t xml:space="preserve"> </w:t>
        </w:r>
      </w:ins>
      <w:r>
        <w:rPr>
          <w:lang w:eastAsia="zh-CN"/>
        </w:rPr>
        <w:t>rate based on the long-term average of the IP packet sizes, L2 header sizes, and ROHC header sizes, but the translation methodologies and the estimation error levels required to implement accurate media bit</w:t>
      </w:r>
      <w:ins w:id="1069" w:author="Richard Bradbury (2024-05-20)" w:date="2024-05-20T23:38:00Z">
        <w:r w:rsidR="00604026">
          <w:rPr>
            <w:lang w:eastAsia="zh-CN"/>
          </w:rPr>
          <w:t xml:space="preserve"> </w:t>
        </w:r>
      </w:ins>
      <w:r>
        <w:rPr>
          <w:lang w:eastAsia="zh-CN"/>
        </w:rPr>
        <w:t>rate adaptation have not been specified. The UE may determine the corresponding IP layer bit</w:t>
      </w:r>
      <w:ins w:id="1070" w:author="Richard Bradbury (2024-05-20)" w:date="2024-05-20T23:38:00Z">
        <w:r w:rsidR="00604026">
          <w:rPr>
            <w:lang w:eastAsia="zh-CN"/>
          </w:rPr>
          <w:t xml:space="preserve"> </w:t>
        </w:r>
      </w:ins>
      <w:r>
        <w:rPr>
          <w:lang w:eastAsia="zh-CN"/>
        </w:rPr>
        <w:t>rate based on the long-term average of the IP packet sizes, L2 header sizes, and ROHC header sizes, but the translation methodologies and the estimation error levels required to implement accurate media bit</w:t>
      </w:r>
      <w:ins w:id="1071" w:author="Richard Bradbury (2024-05-20)" w:date="2024-05-20T23:38:00Z">
        <w:r w:rsidR="00604026">
          <w:rPr>
            <w:lang w:eastAsia="zh-CN"/>
          </w:rPr>
          <w:t xml:space="preserve"> </w:t>
        </w:r>
      </w:ins>
      <w:r>
        <w:rPr>
          <w:lang w:eastAsia="zh-CN"/>
        </w:rPr>
        <w:t>rate adaptation have not been specified.</w:t>
      </w:r>
    </w:p>
    <w:p w14:paraId="6C7638F8" w14:textId="601703A0" w:rsidR="00CB0E85" w:rsidRDefault="00CB0E85" w:rsidP="00CB0E85">
      <w:pPr>
        <w:pStyle w:val="NO"/>
      </w:pPr>
      <w:r>
        <w:rPr>
          <w:lang w:eastAsia="zh-CN"/>
        </w:rPr>
        <w:t>NOTE</w:t>
      </w:r>
      <w:r w:rsidR="00082C33">
        <w:rPr>
          <w:lang w:eastAsia="zh-CN"/>
        </w:rPr>
        <w:t> </w:t>
      </w:r>
      <w:r>
        <w:rPr>
          <w:lang w:eastAsia="zh-CN"/>
        </w:rPr>
        <w:t>2:</w:t>
      </w:r>
      <w:del w:id="1072" w:author="Richard Bradbury" w:date="2024-05-13T15:09:00Z">
        <w:r w:rsidDel="00E70160">
          <w:rPr>
            <w:lang w:eastAsia="zh-CN"/>
          </w:rPr>
          <w:delText xml:space="preserve"> </w:delText>
        </w:r>
      </w:del>
      <w:ins w:id="1073" w:author="Richard Bradbury" w:date="2024-05-13T15:09:00Z">
        <w:r w:rsidR="00E70160">
          <w:rPr>
            <w:lang w:eastAsia="zh-CN"/>
          </w:rPr>
          <w:tab/>
        </w:r>
      </w:ins>
      <w:r>
        <w:t>The eNodeB may determine the corresponding IP layer bit</w:t>
      </w:r>
      <w:ins w:id="1074" w:author="Richard Bradbury" w:date="2024-05-13T15:04:00Z">
        <w:r w:rsidR="00082C33">
          <w:t xml:space="preserve"> </w:t>
        </w:r>
      </w:ins>
      <w:r>
        <w:t>rate based on the long-term average of the IP packet sizes, L2 header sizes, and ROHC header sizes, but the translation methodologies and the estimation error levels required to implement accurate media bit</w:t>
      </w:r>
      <w:ins w:id="1075" w:author="Richard Bradbury" w:date="2024-05-13T15:04:00Z">
        <w:r w:rsidR="00082C33">
          <w:t xml:space="preserve"> </w:t>
        </w:r>
      </w:ins>
      <w:r>
        <w:t>rate adaptation have not been specified.</w:t>
      </w:r>
    </w:p>
    <w:p w14:paraId="0E747915" w14:textId="054488E1" w:rsidR="00CB0E85" w:rsidRPr="00A2225F" w:rsidRDefault="00CB0E85" w:rsidP="00CB0E85">
      <w:pPr>
        <w:pStyle w:val="NO"/>
      </w:pPr>
      <w:r>
        <w:lastRenderedPageBreak/>
        <w:t>NOTE</w:t>
      </w:r>
      <w:r w:rsidR="00082C33">
        <w:t> </w:t>
      </w:r>
      <w:r>
        <w:t>3:</w:t>
      </w:r>
      <w:r>
        <w:tab/>
        <w:t>The recommended/queried bit</w:t>
      </w:r>
      <w:ins w:id="1076" w:author="Richard Bradbury" w:date="2024-05-13T15:04:00Z">
        <w:r w:rsidR="00082C33">
          <w:t xml:space="preserve"> </w:t>
        </w:r>
      </w:ins>
      <w:r>
        <w:t>rate as signalled over the LTE and NR access is defined to be in kbps at the physical layer. The uplink/downlink bit</w:t>
      </w:r>
      <w:ins w:id="1077" w:author="Richard Bradbury" w:date="2024-05-13T15:04:00Z">
        <w:r w:rsidR="00082C33">
          <w:t xml:space="preserve"> </w:t>
        </w:r>
      </w:ins>
      <w:r>
        <w:t xml:space="preserve">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th successfully transmitted/received TB by the UE within the window</w:t>
      </w:r>
      <w:r>
        <w:rPr>
          <w:i/>
        </w:rPr>
        <w:t xml:space="preserve"> T</w:t>
      </w:r>
      <w:r>
        <w:t>. In TS 36.321[9] and 38.321[8], a window length of 2000</w:t>
      </w:r>
      <w:r>
        <w:rPr>
          <w:lang w:eastAsia="ko-KR"/>
        </w:rPr>
        <w:t xml:space="preserve"> </w:t>
      </w:r>
      <w:r>
        <w:t>ms is applied.</w:t>
      </w:r>
    </w:p>
    <w:p w14:paraId="117293DE" w14:textId="658B2640" w:rsidR="00082C33" w:rsidRDefault="00082C33" w:rsidP="00CB0E85">
      <w:pPr>
        <w:pStyle w:val="B1"/>
        <w:rPr>
          <w:ins w:id="1078" w:author="Richard Bradbury" w:date="2024-05-13T15:06:00Z"/>
        </w:rPr>
      </w:pPr>
      <w:ins w:id="1079" w:author="Richard Bradbury" w:date="2024-05-13T15:06:00Z">
        <w:r>
          <w:t>13.</w:t>
        </w:r>
        <w:r>
          <w:tab/>
          <w:t xml:space="preserve">The UE modem notifies the </w:t>
        </w:r>
      </w:ins>
      <w:ins w:id="1080" w:author="Richard Bradbury" w:date="2024-05-13T15:09:00Z">
        <w:r w:rsidR="00E70160">
          <w:t xml:space="preserve">recommended </w:t>
        </w:r>
      </w:ins>
      <w:ins w:id="1081" w:author="Richard Bradbury" w:date="2024-05-13T15:06:00Z">
        <w:r>
          <w:t>bit rate to the RTC Media Session Handler.</w:t>
        </w:r>
      </w:ins>
    </w:p>
    <w:p w14:paraId="5DC69C4C" w14:textId="10C50332" w:rsidR="00082C33" w:rsidRDefault="00082C33" w:rsidP="00CB0E85">
      <w:pPr>
        <w:pStyle w:val="B1"/>
        <w:rPr>
          <w:ins w:id="1082" w:author="Richard Bradbury" w:date="2024-05-13T15:06:00Z"/>
        </w:rPr>
      </w:pPr>
      <w:ins w:id="1083" w:author="Richard Bradbury" w:date="2024-05-13T15:06:00Z">
        <w:r>
          <w:t>14.</w:t>
        </w:r>
        <w:r>
          <w:tab/>
          <w:t xml:space="preserve">The RTC Media Session Handler notifies the </w:t>
        </w:r>
      </w:ins>
      <w:ins w:id="1084" w:author="Richard Bradbury" w:date="2024-05-13T15:09:00Z">
        <w:r w:rsidR="00E70160">
          <w:t xml:space="preserve">recommended </w:t>
        </w:r>
      </w:ins>
      <w:ins w:id="1085" w:author="Richard Bradbury" w:date="2024-05-13T15:06:00Z">
        <w:r>
          <w:t xml:space="preserve">bit rate to the </w:t>
        </w:r>
      </w:ins>
      <w:ins w:id="1086" w:author="NTT" w:date="2024-05-20T20:50:00Z">
        <w:r w:rsidR="001A239E">
          <w:rPr>
            <w:rFonts w:eastAsia="MS Mincho" w:hint="eastAsia"/>
            <w:lang w:eastAsia="ja-JP"/>
          </w:rPr>
          <w:t xml:space="preserve">RTC </w:t>
        </w:r>
      </w:ins>
      <w:ins w:id="1087" w:author="Richard Bradbury" w:date="2024-05-13T15:09:00Z">
        <w:r w:rsidR="00E70160">
          <w:t>A</w:t>
        </w:r>
      </w:ins>
      <w:ins w:id="1088" w:author="Richard Bradbury" w:date="2024-05-13T15:06:00Z">
        <w:r>
          <w:t>pplication.</w:t>
        </w:r>
      </w:ins>
    </w:p>
    <w:p w14:paraId="2555DF31" w14:textId="6CFB923B" w:rsidR="00CB0E85" w:rsidRPr="008D2BFE" w:rsidRDefault="00CB0E85" w:rsidP="00CB0E85">
      <w:pPr>
        <w:pStyle w:val="B1"/>
        <w:rPr>
          <w:lang w:eastAsia="ko-KR"/>
        </w:rPr>
      </w:pPr>
      <w:r w:rsidRPr="003360D6">
        <w:t>1</w:t>
      </w:r>
      <w:del w:id="1089" w:author="Richard Bradbury" w:date="2024-05-13T15:05:00Z">
        <w:r w:rsidDel="00082C33">
          <w:delText>4</w:delText>
        </w:r>
      </w:del>
      <w:ins w:id="1090" w:author="Richard Bradbury" w:date="2024-05-13T15:05:00Z">
        <w:r w:rsidR="00082C33">
          <w:t>5</w:t>
        </w:r>
      </w:ins>
      <w:r w:rsidRPr="003360D6">
        <w:t>.</w:t>
      </w:r>
      <w:r w:rsidRPr="003360D6">
        <w:tab/>
        <w:t xml:space="preserve">The </w:t>
      </w:r>
      <w:del w:id="1091" w:author="Richard Bradbury" w:date="2024-05-13T15:09:00Z">
        <w:r w:rsidRPr="003360D6" w:rsidDel="00E70160">
          <w:delText>a</w:delText>
        </w:r>
      </w:del>
      <w:ins w:id="1092" w:author="NTT" w:date="2024-05-20T20:50:00Z">
        <w:r w:rsidR="001A239E">
          <w:rPr>
            <w:rFonts w:eastAsia="MS Mincho" w:hint="eastAsia"/>
            <w:lang w:eastAsia="ja-JP"/>
          </w:rPr>
          <w:t xml:space="preserve">RTC </w:t>
        </w:r>
      </w:ins>
      <w:ins w:id="1093" w:author="Richard Bradbury" w:date="2024-05-13T15:09:00Z">
        <w:r w:rsidR="00E70160">
          <w:t>A</w:t>
        </w:r>
      </w:ins>
      <w:r w:rsidRPr="003360D6">
        <w:t>pplication may act on the bit</w:t>
      </w:r>
      <w:ins w:id="1094" w:author="Richard Bradbury" w:date="2024-05-13T15:04:00Z">
        <w:r w:rsidR="00082C33">
          <w:t xml:space="preserve"> </w:t>
        </w:r>
      </w:ins>
      <w:r w:rsidRPr="003360D6">
        <w:t>rate recommendation, e.g. by reducing the uplink media bit</w:t>
      </w:r>
      <w:ins w:id="1095" w:author="Richard Bradbury" w:date="2024-05-13T15:04:00Z">
        <w:r w:rsidR="00082C33">
          <w:t xml:space="preserve"> </w:t>
        </w:r>
      </w:ins>
      <w:r w:rsidRPr="003360D6">
        <w:t>rate.</w:t>
      </w:r>
    </w:p>
    <w:p w14:paraId="6A6015FE" w14:textId="635F650A" w:rsidR="00CB0E85" w:rsidRPr="008D2BFE" w:rsidRDefault="00CB0E85" w:rsidP="00CB0E85">
      <w:pPr>
        <w:pStyle w:val="B1"/>
        <w:rPr>
          <w:lang w:eastAsia="ko-KR"/>
        </w:rPr>
      </w:pPr>
      <w:r w:rsidRPr="003360D6">
        <w:t>1</w:t>
      </w:r>
      <w:del w:id="1096" w:author="Richard Bradbury" w:date="2024-05-13T15:04:00Z">
        <w:r w:rsidDel="00082C33">
          <w:delText>5</w:delText>
        </w:r>
      </w:del>
      <w:ins w:id="1097" w:author="Richard Bradbury" w:date="2024-05-13T15:04:00Z">
        <w:r w:rsidR="00082C33">
          <w:t>6</w:t>
        </w:r>
      </w:ins>
      <w:r w:rsidRPr="003360D6">
        <w:t>.</w:t>
      </w:r>
      <w:r w:rsidRPr="003360D6">
        <w:tab/>
        <w:t xml:space="preserve">Media traffic is </w:t>
      </w:r>
      <w:del w:id="1098" w:author="Richard Bradbury" w:date="2024-05-13T18:00:00Z">
        <w:r w:rsidRPr="003360D6" w:rsidDel="00D737D8">
          <w:delText>delivered to</w:delText>
        </w:r>
      </w:del>
      <w:ins w:id="1099" w:author="Richard Bradbury" w:date="2024-05-13T18:00:00Z">
        <w:r w:rsidR="00D737D8">
          <w:t>exchanged with the</w:t>
        </w:r>
      </w:ins>
      <w:r w:rsidRPr="003360D6">
        <w:t xml:space="preserve"> </w:t>
      </w:r>
      <w:r w:rsidRPr="00E92715">
        <w:t xml:space="preserve">remote </w:t>
      </w:r>
      <w:ins w:id="1100" w:author="Richard Bradbury" w:date="2024-05-13T18:00:00Z">
        <w:r w:rsidR="00D737D8">
          <w:t xml:space="preserve">RTC </w:t>
        </w:r>
      </w:ins>
      <w:r w:rsidRPr="00E92715">
        <w:t>endpoint</w:t>
      </w:r>
      <w:r w:rsidRPr="003360D6">
        <w:t xml:space="preserve">. If </w:t>
      </w:r>
      <w:ins w:id="1101" w:author="Richard Bradbury" w:date="2024-05-13T17:59:00Z">
        <w:r w:rsidR="00D737D8">
          <w:t xml:space="preserve">a </w:t>
        </w:r>
      </w:ins>
      <w:r w:rsidRPr="003360D6">
        <w:t xml:space="preserve">TURN server is present in the </w:t>
      </w:r>
      <w:ins w:id="1102" w:author="Richard Bradbury" w:date="2024-05-13T17:59:00Z">
        <w:r w:rsidR="00D737D8">
          <w:t xml:space="preserve">RTC Client </w:t>
        </w:r>
      </w:ins>
      <w:r w:rsidRPr="003360D6">
        <w:t>configuration</w:t>
      </w:r>
      <w:ins w:id="1103" w:author="Richard Bradbury" w:date="2024-05-13T17:59:00Z">
        <w:r w:rsidR="00D737D8">
          <w:t xml:space="preserve"> obtained in step 1</w:t>
        </w:r>
      </w:ins>
      <w:r w:rsidRPr="003360D6">
        <w:t>,</w:t>
      </w:r>
      <w:ins w:id="1104" w:author="Richard Bradbury" w:date="2024-05-13T17:59:00Z">
        <w:r w:rsidR="00D737D8">
          <w:t xml:space="preserve"> </w:t>
        </w:r>
      </w:ins>
      <w:commentRangeStart w:id="1105"/>
      <w:commentRangeStart w:id="1106"/>
      <w:ins w:id="1107" w:author="Richard Bradbury" w:date="2024-05-13T18:00:00Z">
        <w:r w:rsidR="00D737D8">
          <w:t xml:space="preserve">media is </w:t>
        </w:r>
      </w:ins>
      <w:ins w:id="1108" w:author="Richard Bradbury (2025-05-14)" w:date="2024-05-14T10:01:00Z">
        <w:r w:rsidR="00B92198">
          <w:t xml:space="preserve">relayed to the other </w:t>
        </w:r>
      </w:ins>
      <w:ins w:id="1109" w:author="Richard Bradbury (2025-05-14)" w:date="2024-05-14T10:02:00Z">
        <w:r w:rsidR="00B92198">
          <w:t>RTC endpoint by</w:t>
        </w:r>
      </w:ins>
      <w:ins w:id="1110" w:author="Richard Bradbury (2025-05-14)" w:date="2024-05-14T09:46:00Z">
        <w:r w:rsidR="005A649E">
          <w:t xml:space="preserve"> </w:t>
        </w:r>
      </w:ins>
      <w:ins w:id="1111" w:author="Richard Bradbury (2025-05-14)" w:date="2024-05-14T10:09:00Z">
        <w:r w:rsidR="001B29D0">
          <w:t xml:space="preserve">the </w:t>
        </w:r>
      </w:ins>
      <w:ins w:id="1112" w:author="Hakju Ryan Lee" w:date="2024-05-14T09:38:00Z">
        <w:r w:rsidR="00064468">
          <w:t>ICE</w:t>
        </w:r>
      </w:ins>
      <w:ins w:id="1113" w:author="Richard Bradbury" w:date="2024-05-13T18:00:00Z">
        <w:r w:rsidR="00D737D8">
          <w:t xml:space="preserve"> Function of the RTC AS</w:t>
        </w:r>
      </w:ins>
      <w:commentRangeEnd w:id="1105"/>
      <w:ins w:id="1114" w:author="Richard Bradbury" w:date="2024-05-13T18:16:00Z">
        <w:r w:rsidR="0037637C">
          <w:rPr>
            <w:rStyle w:val="ab"/>
          </w:rPr>
          <w:commentReference w:id="1105"/>
        </w:r>
      </w:ins>
      <w:commentRangeEnd w:id="1106"/>
      <w:r w:rsidR="00064468">
        <w:rPr>
          <w:rStyle w:val="ab"/>
        </w:rPr>
        <w:commentReference w:id="1106"/>
      </w:r>
      <w:ins w:id="1115" w:author="Richard Bradbury" w:date="2024-05-13T18:00:00Z">
        <w:r w:rsidR="00D737D8">
          <w:t xml:space="preserve"> via reference point</w:t>
        </w:r>
      </w:ins>
      <w:r w:rsidRPr="003360D6">
        <w:t xml:space="preserve"> RTC</w:t>
      </w:r>
      <w:ins w:id="1116" w:author="Richard Bradbury" w:date="2024-05-13T18:00:00Z">
        <w:r w:rsidR="00D737D8">
          <w:noBreakHyphen/>
        </w:r>
      </w:ins>
      <w:del w:id="1117" w:author="Richard Bradbury" w:date="2024-05-13T18:00:00Z">
        <w:r w:rsidRPr="003360D6" w:rsidDel="00D737D8">
          <w:delText>-</w:delText>
        </w:r>
      </w:del>
      <w:r w:rsidRPr="003360D6">
        <w:t>4</w:t>
      </w:r>
      <w:del w:id="1118" w:author="samsung" w:date="2024-05-21T05:10:00Z">
        <w:r w:rsidRPr="003360D6" w:rsidDel="001C54EB">
          <w:delText>m</w:delText>
        </w:r>
      </w:del>
      <w:del w:id="1119" w:author="Richard Bradbury (2025-05-14)" w:date="2024-05-14T10:10:00Z">
        <w:r w:rsidRPr="003E30BD" w:rsidDel="001B29D0">
          <w:delText xml:space="preserve"> </w:delText>
        </w:r>
      </w:del>
      <w:del w:id="1120" w:author="Richard Bradbury" w:date="2024-05-13T18:00:00Z">
        <w:r w:rsidRPr="003360D6" w:rsidDel="00D737D8">
          <w:delText>interface is involved</w:delText>
        </w:r>
      </w:del>
      <w:ins w:id="1121" w:author="Richard Bradbury (2025-05-14)" w:date="2024-05-14T10:02:00Z">
        <w:r w:rsidR="00B92198">
          <w:t xml:space="preserve">, </w:t>
        </w:r>
      </w:ins>
      <w:ins w:id="1122" w:author="Richard Bradbury (2025-05-14)" w:date="2024-05-14T10:05:00Z">
        <w:r w:rsidR="00B92198">
          <w:t xml:space="preserve">possibly </w:t>
        </w:r>
      </w:ins>
      <w:ins w:id="1123" w:author="Richard Bradbury (2025-05-14)" w:date="2024-05-14T10:02:00Z">
        <w:r w:rsidR="00B92198">
          <w:t xml:space="preserve">with </w:t>
        </w:r>
      </w:ins>
      <w:ins w:id="1124" w:author="Richard Bradbury (2025-05-14)" w:date="2024-05-14T10:03:00Z">
        <w:r w:rsidR="00B92198">
          <w:t>additional</w:t>
        </w:r>
      </w:ins>
      <w:ins w:id="1125" w:author="Richard Bradbury (2025-05-14)" w:date="2024-05-14T10:02:00Z">
        <w:r w:rsidR="00B92198">
          <w:t xml:space="preserve"> </w:t>
        </w:r>
      </w:ins>
      <w:ins w:id="1126" w:author="Richard Bradbury (2025-05-14)" w:date="2024-05-14T10:03:00Z">
        <w:r w:rsidR="00B92198">
          <w:t>media</w:t>
        </w:r>
      </w:ins>
      <w:ins w:id="1127" w:author="Richard Bradbury (2025-05-14)" w:date="2024-05-14T10:02:00Z">
        <w:r w:rsidR="00B92198">
          <w:t xml:space="preserve"> processing </w:t>
        </w:r>
      </w:ins>
      <w:ins w:id="1128" w:author="Richard Bradbury (2025-05-14)" w:date="2024-05-14T10:03:00Z">
        <w:r w:rsidR="00B92198">
          <w:t xml:space="preserve">by </w:t>
        </w:r>
      </w:ins>
      <w:ins w:id="1129" w:author="Richard Bradbury (2025-05-14)" w:date="2024-05-14T09:47:00Z">
        <w:r w:rsidR="003E30BD">
          <w:t>the Media</w:t>
        </w:r>
      </w:ins>
      <w:ins w:id="1130" w:author="Richard Bradbury (2025-05-14)" w:date="2024-05-14T09:48:00Z">
        <w:r w:rsidR="003E30BD">
          <w:t xml:space="preserve"> Function of the RTC AS</w:t>
        </w:r>
      </w:ins>
      <w:ins w:id="1131" w:author="Richard Bradbury (2024-05-21)" w:date="2024-05-21T08:57:00Z">
        <w:r w:rsidR="000C262A">
          <w:t>,</w:t>
        </w:r>
      </w:ins>
      <w:ins w:id="1132" w:author="Richard Bradbury (2025-05-14)" w:date="2024-05-14T10:03:00Z">
        <w:r w:rsidR="00B92198">
          <w:t xml:space="preserve"> as required by the RTC session</w:t>
        </w:r>
      </w:ins>
      <w:r w:rsidRPr="003360D6">
        <w:t>.</w:t>
      </w:r>
    </w:p>
    <w:p w14:paraId="03389E26" w14:textId="60C82FD2" w:rsidR="00CB0E85" w:rsidRPr="003360D6" w:rsidRDefault="00CB0E85" w:rsidP="00CB0E85">
      <w:pPr>
        <w:pStyle w:val="2"/>
        <w:rPr>
          <w:lang w:eastAsia="ko-KR"/>
        </w:rPr>
      </w:pPr>
      <w:bookmarkStart w:id="1133" w:name="_Toc161989920"/>
      <w:r w:rsidRPr="003360D6">
        <w:rPr>
          <w:lang w:eastAsia="ko-KR"/>
        </w:rPr>
        <w:t>5.</w:t>
      </w:r>
      <w:r>
        <w:rPr>
          <w:lang w:eastAsia="ko-KR"/>
        </w:rPr>
        <w:t>5</w:t>
      </w:r>
      <w:r w:rsidRPr="008D2BFE">
        <w:rPr>
          <w:lang w:eastAsia="ko-KR"/>
        </w:rPr>
        <w:tab/>
      </w:r>
      <w:r w:rsidRPr="003360D6">
        <w:rPr>
          <w:lang w:eastAsia="ko-KR"/>
        </w:rPr>
        <w:t>Call flow for MNO-</w:t>
      </w:r>
      <w:del w:id="1134" w:author="Richard Bradbury" w:date="2024-05-13T18:40:00Z">
        <w:r w:rsidRPr="003360D6" w:rsidDel="000F2785">
          <w:rPr>
            <w:lang w:eastAsia="ko-KR"/>
          </w:rPr>
          <w:delText>F</w:delText>
        </w:r>
      </w:del>
      <w:ins w:id="1135" w:author="Richard Bradbury" w:date="2024-05-13T18:40:00Z">
        <w:r w:rsidR="000F2785">
          <w:rPr>
            <w:lang w:eastAsia="ko-KR"/>
          </w:rPr>
          <w:t>f</w:t>
        </w:r>
      </w:ins>
      <w:r w:rsidRPr="003360D6">
        <w:rPr>
          <w:lang w:eastAsia="ko-KR"/>
        </w:rPr>
        <w:t>acilitated RTC sessions (CS#3)</w:t>
      </w:r>
      <w:bookmarkEnd w:id="1133"/>
    </w:p>
    <w:p w14:paraId="0178D265" w14:textId="100E36CA" w:rsidR="00181F80" w:rsidRDefault="00CB0E85">
      <w:pPr>
        <w:keepNext/>
        <w:rPr>
          <w:ins w:id="1136" w:author="Richard Bradbury (2024-05-20)" w:date="2024-05-20T22:48:00Z"/>
          <w:lang w:eastAsia="ja-JP"/>
        </w:rPr>
      </w:pPr>
      <w:r w:rsidRPr="008D2BFE">
        <w:rPr>
          <w:lang w:eastAsia="ja-JP"/>
        </w:rPr>
        <w:t>In collaboration scenario 3</w:t>
      </w:r>
      <w:r w:rsidRPr="00434FD6">
        <w:rPr>
          <w:lang w:eastAsia="ja-JP"/>
        </w:rPr>
        <w:t xml:space="preserve">, MNO hosts the </w:t>
      </w:r>
      <w:del w:id="1137" w:author="samsung" w:date="2024-05-21T06:15:00Z">
        <w:r w:rsidRPr="00434FD6" w:rsidDel="003D158C">
          <w:rPr>
            <w:lang w:eastAsia="ja-JP"/>
          </w:rPr>
          <w:delText>Web</w:delText>
        </w:r>
      </w:del>
      <w:r w:rsidRPr="00434FD6">
        <w:rPr>
          <w:lang w:eastAsia="ja-JP"/>
        </w:rPr>
        <w:t xml:space="preserve">RTC sessions by providing a trusted WebRTC signalling </w:t>
      </w:r>
      <w:r>
        <w:rPr>
          <w:rFonts w:eastAsia="맑은 고딕"/>
        </w:rPr>
        <w:t>function</w:t>
      </w:r>
      <w:r w:rsidRPr="00434FD6">
        <w:rPr>
          <w:rFonts w:eastAsia="맑은 고딕"/>
        </w:rPr>
        <w:t xml:space="preserve"> </w:t>
      </w:r>
      <w:r w:rsidRPr="00434FD6">
        <w:rPr>
          <w:lang w:eastAsia="ja-JP"/>
        </w:rPr>
        <w:t>in the RTC AS. In addition, a trusted media server is also present in RTC AS to support SFU and MCU functionality.</w:t>
      </w:r>
    </w:p>
    <w:p w14:paraId="2E17C85C" w14:textId="0249A669" w:rsidR="00CB0E85" w:rsidRPr="00434FD6" w:rsidRDefault="00CB0E85" w:rsidP="00181F80">
      <w:pPr>
        <w:pStyle w:val="NO"/>
      </w:pPr>
      <w:del w:id="1138" w:author="Richard Bradbury (2024-05-20)" w:date="2024-05-20T22:48:00Z">
        <w:r w:rsidRPr="00434FD6" w:rsidDel="00181F80">
          <w:rPr>
            <w:lang w:eastAsia="ja-JP"/>
          </w:rPr>
          <w:delText xml:space="preserve"> Note that,</w:delText>
        </w:r>
      </w:del>
      <w:ins w:id="1139" w:author="Richard Bradbury (2024-05-20)" w:date="2024-05-20T22:48:00Z">
        <w:r w:rsidR="00181F80">
          <w:rPr>
            <w:lang w:eastAsia="ja-JP"/>
          </w:rPr>
          <w:t>NOTE:</w:t>
        </w:r>
        <w:r w:rsidR="00181F80">
          <w:rPr>
            <w:lang w:eastAsia="ja-JP"/>
          </w:rPr>
          <w:tab/>
        </w:r>
      </w:ins>
      <w:del w:id="1140" w:author="Richard Bradbury (2024-05-20)" w:date="2024-05-20T22:48:00Z">
        <w:r w:rsidRPr="00434FD6" w:rsidDel="00181F80">
          <w:rPr>
            <w:lang w:eastAsia="ja-JP"/>
          </w:rPr>
          <w:delText xml:space="preserve"> w</w:delText>
        </w:r>
      </w:del>
      <w:ins w:id="1141" w:author="Richard Bradbury (2024-05-20)" w:date="2024-05-20T22:48:00Z">
        <w:r w:rsidR="00181F80">
          <w:rPr>
            <w:lang w:eastAsia="ja-JP"/>
          </w:rPr>
          <w:t>W</w:t>
        </w:r>
      </w:ins>
      <w:r w:rsidRPr="00434FD6">
        <w:rPr>
          <w:lang w:eastAsia="ja-JP"/>
        </w:rPr>
        <w:t xml:space="preserve">hen the </w:t>
      </w:r>
      <w:del w:id="1142" w:author="NTT" w:date="2024-05-20T20:50:00Z">
        <w:r w:rsidRPr="00434FD6" w:rsidDel="001A239E">
          <w:rPr>
            <w:lang w:eastAsia="ja-JP"/>
          </w:rPr>
          <w:delText>Web</w:delText>
        </w:r>
      </w:del>
      <w:r w:rsidRPr="00434FD6">
        <w:rPr>
          <w:lang w:eastAsia="ja-JP"/>
        </w:rPr>
        <w:t xml:space="preserve">RTC </w:t>
      </w:r>
      <w:del w:id="1143" w:author="NTT" w:date="2024-05-20T20:50:00Z">
        <w:r w:rsidRPr="00434FD6" w:rsidDel="001A239E">
          <w:rPr>
            <w:lang w:eastAsia="ja-JP"/>
          </w:rPr>
          <w:delText>a</w:delText>
        </w:r>
      </w:del>
      <w:ins w:id="1144" w:author="NTT" w:date="2024-05-20T20:50:00Z">
        <w:r w:rsidR="001A239E">
          <w:rPr>
            <w:rFonts w:eastAsia="MS Mincho" w:hint="eastAsia"/>
            <w:lang w:eastAsia="ja-JP"/>
          </w:rPr>
          <w:t>A</w:t>
        </w:r>
      </w:ins>
      <w:r w:rsidRPr="00434FD6">
        <w:rPr>
          <w:lang w:eastAsia="ja-JP"/>
        </w:rPr>
        <w:t>pplication is a web-based application</w:t>
      </w:r>
      <w:ins w:id="1145" w:author="Richard Bradbury (2024-05-20)" w:date="2024-05-20T22:48:00Z">
        <w:r w:rsidR="00181F80">
          <w:rPr>
            <w:lang w:eastAsia="ja-JP"/>
          </w:rPr>
          <w:t xml:space="preserve"> (i.e., a WebRTC App)</w:t>
        </w:r>
      </w:ins>
      <w:r w:rsidRPr="00434FD6">
        <w:rPr>
          <w:lang w:eastAsia="ja-JP"/>
        </w:rPr>
        <w:t xml:space="preserve">, the </w:t>
      </w:r>
      <w:r>
        <w:rPr>
          <w:lang w:eastAsia="ja-JP"/>
        </w:rPr>
        <w:t xml:space="preserve">RTC </w:t>
      </w:r>
      <w:r w:rsidRPr="00434FD6">
        <w:rPr>
          <w:lang w:eastAsia="ja-JP"/>
        </w:rPr>
        <w:t>MSH function is not supported.</w:t>
      </w:r>
    </w:p>
    <w:p w14:paraId="616E3FDF" w14:textId="7F42D32A" w:rsidR="00CB0E85" w:rsidRPr="003360D6" w:rsidRDefault="00CB0E85" w:rsidP="00181F80">
      <w:pPr>
        <w:keepNext/>
        <w:rPr>
          <w:rFonts w:eastAsia="Yu Mincho"/>
          <w:lang w:eastAsia="ja-JP"/>
        </w:rPr>
      </w:pPr>
      <w:r w:rsidRPr="00434FD6">
        <w:rPr>
          <w:lang w:eastAsia="ja-JP"/>
        </w:rPr>
        <w:lastRenderedPageBreak/>
        <w:t>The call flow</w:t>
      </w:r>
      <w:del w:id="1146" w:author="Richard Bradbury" w:date="2024-05-13T18:30:00Z">
        <w:r w:rsidRPr="00434FD6" w:rsidDel="00255569">
          <w:rPr>
            <w:lang w:eastAsia="ja-JP"/>
          </w:rPr>
          <w:delText>s</w:delText>
        </w:r>
      </w:del>
      <w:r w:rsidRPr="00434FD6">
        <w:rPr>
          <w:lang w:eastAsia="ja-JP"/>
        </w:rPr>
        <w:t xml:space="preserve"> for this scenario when </w:t>
      </w:r>
      <w:r>
        <w:rPr>
          <w:lang w:eastAsia="ja-JP"/>
        </w:rPr>
        <w:t xml:space="preserve">RTC </w:t>
      </w:r>
      <w:r w:rsidRPr="00434FD6">
        <w:rPr>
          <w:lang w:eastAsia="ja-JP"/>
        </w:rPr>
        <w:t xml:space="preserve">MSH is involved are as shown in </w:t>
      </w:r>
      <w:del w:id="1147" w:author="Richard Bradbury" w:date="2024-05-13T18:30:00Z">
        <w:r w:rsidRPr="00434FD6" w:rsidDel="00255569">
          <w:rPr>
            <w:lang w:eastAsia="ja-JP"/>
          </w:rPr>
          <w:delText>F</w:delText>
        </w:r>
      </w:del>
      <w:ins w:id="1148" w:author="Richard Bradbury" w:date="2024-05-13T18:30:00Z">
        <w:r w:rsidR="00255569">
          <w:rPr>
            <w:lang w:eastAsia="ja-JP"/>
          </w:rPr>
          <w:t>f</w:t>
        </w:r>
      </w:ins>
      <w:r w:rsidRPr="00434FD6">
        <w:rPr>
          <w:lang w:eastAsia="ja-JP"/>
        </w:rPr>
        <w:t>igure 5.</w:t>
      </w:r>
      <w:r>
        <w:rPr>
          <w:lang w:eastAsia="ja-JP"/>
        </w:rPr>
        <w:t>5</w:t>
      </w:r>
      <w:ins w:id="1149" w:author="Richard Bradbury (2025-05-14)" w:date="2024-05-14T10:08:00Z">
        <w:r w:rsidR="00C36919">
          <w:rPr>
            <w:lang w:eastAsia="ja-JP"/>
          </w:rPr>
          <w:noBreakHyphen/>
        </w:r>
      </w:ins>
      <w:del w:id="1150" w:author="Richard Bradbury (2025-05-14)" w:date="2024-05-14T10:08:00Z">
        <w:r w:rsidRPr="00434FD6" w:rsidDel="00C36919">
          <w:rPr>
            <w:lang w:eastAsia="ja-JP"/>
          </w:rPr>
          <w:delText>.</w:delText>
        </w:r>
      </w:del>
      <w:r w:rsidRPr="00434FD6">
        <w:rPr>
          <w:lang w:eastAsia="ja-JP"/>
        </w:rPr>
        <w:t>1.</w:t>
      </w:r>
    </w:p>
    <w:p w14:paraId="5D9545AC" w14:textId="4675A0E8" w:rsidR="00CB0E85" w:rsidRPr="003360D6" w:rsidRDefault="00CB0E85" w:rsidP="00CB0E85">
      <w:pPr>
        <w:pStyle w:val="TH"/>
        <w:rPr>
          <w:lang w:eastAsia="ko-KR"/>
        </w:rPr>
      </w:pPr>
      <w:del w:id="1151" w:author="Richard Bradbury" w:date="2024-05-13T18:36:00Z">
        <w:r w:rsidRPr="00E877B5" w:rsidDel="000F2785">
          <w:delText xml:space="preserve"> </w:delText>
        </w:r>
      </w:del>
      <w:del w:id="1152" w:author="Richard Bradbury" w:date="2024-05-13T15:38:00Z">
        <w:r w:rsidDel="00DD037A">
          <w:object w:dxaOrig="17090" w:dyaOrig="20360" w14:anchorId="032E560F">
            <v:shape id="_x0000_i1037" type="#_x0000_t75" style="width:481pt;height:572pt" o:ole="">
              <v:imagedata r:id="rId42" o:title=""/>
            </v:shape>
            <o:OLEObject Type="Embed" ProgID="Mscgen.Chart" ShapeID="_x0000_i1037" DrawAspect="Content" ObjectID="_1777793747" r:id="rId43"/>
          </w:object>
        </w:r>
      </w:del>
      <w:ins w:id="1153" w:author="Hakju Ryan Lee" w:date="2024-05-13T07:35:00Z">
        <w:r w:rsidR="00BA3F4F">
          <w:object w:dxaOrig="17235" w:dyaOrig="29610" w14:anchorId="23A82FE1">
            <v:shape id="_x0000_i1063" type="#_x0000_t75" style="width:388.75pt;height:666.25pt" o:ole="">
              <v:imagedata r:id="rId44" o:title=""/>
              <o:lock v:ext="edit" aspectratio="f"/>
            </v:shape>
            <o:OLEObject Type="Embed" ProgID="Mscgen.Chart" ShapeID="_x0000_i1063" DrawAspect="Content" ObjectID="_1777793748" r:id="rId45"/>
          </w:object>
        </w:r>
      </w:ins>
    </w:p>
    <w:p w14:paraId="429EB465" w14:textId="5CCE2B95" w:rsidR="00CB0E85" w:rsidRPr="008D2BFE" w:rsidRDefault="00CB0E85" w:rsidP="00CB0E85">
      <w:pPr>
        <w:pStyle w:val="TF"/>
        <w:rPr>
          <w:lang w:eastAsia="ko-KR"/>
        </w:rPr>
      </w:pPr>
      <w:r w:rsidRPr="003360D6">
        <w:t>Figure 5.</w:t>
      </w:r>
      <w:r>
        <w:t>5</w:t>
      </w:r>
      <w:del w:id="1154" w:author="Richard Bradbury (2025-05-14)" w:date="2024-05-14T10:08:00Z">
        <w:r w:rsidRPr="003360D6" w:rsidDel="00C36919">
          <w:delText>.</w:delText>
        </w:r>
      </w:del>
      <w:ins w:id="1155" w:author="Richard Bradbury (2025-05-14)" w:date="2024-05-14T10:08:00Z">
        <w:r w:rsidR="00C36919">
          <w:noBreakHyphen/>
        </w:r>
      </w:ins>
      <w:r w:rsidRPr="003360D6">
        <w:t>1: Call flow</w:t>
      </w:r>
      <w:del w:id="1156" w:author="Richard Bradbury" w:date="2024-05-13T16:03:00Z">
        <w:r w:rsidRPr="003360D6" w:rsidDel="00A44BE8">
          <w:delText>s</w:delText>
        </w:r>
      </w:del>
      <w:r w:rsidRPr="003360D6">
        <w:t xml:space="preserve"> for MNO</w:t>
      </w:r>
      <w:del w:id="1157" w:author="Richard Bradbury" w:date="2024-05-13T16:03:00Z">
        <w:r w:rsidRPr="003360D6" w:rsidDel="00A44BE8">
          <w:delText xml:space="preserve"> </w:delText>
        </w:r>
      </w:del>
      <w:ins w:id="1158" w:author="Richard Bradbury" w:date="2024-05-13T16:03:00Z">
        <w:r w:rsidR="00A44BE8">
          <w:t>-</w:t>
        </w:r>
      </w:ins>
      <w:r w:rsidRPr="003360D6">
        <w:t>facilitated RTC session</w:t>
      </w:r>
      <w:del w:id="1159" w:author="Richard Bradbury" w:date="2024-05-13T16:03:00Z">
        <w:r w:rsidRPr="003360D6" w:rsidDel="00A44BE8">
          <w:delText>s</w:delText>
        </w:r>
      </w:del>
      <w:r w:rsidRPr="003360D6">
        <w:t xml:space="preserve"> (collaboration scenario 3)</w:t>
      </w:r>
    </w:p>
    <w:p w14:paraId="5D7B6985" w14:textId="77777777" w:rsidR="00CB0E85" w:rsidRPr="00434FD6" w:rsidRDefault="00CB0E85" w:rsidP="00CB0E85">
      <w:r w:rsidRPr="00434FD6">
        <w:lastRenderedPageBreak/>
        <w:t xml:space="preserve">The RTC Application Provider may create a </w:t>
      </w:r>
      <w:r w:rsidRPr="00434FD6">
        <w:rPr>
          <w:b/>
          <w:bCs/>
          <w:i/>
          <w:iCs/>
        </w:rPr>
        <w:t>Provisioning Session</w:t>
      </w:r>
      <w:r w:rsidRPr="00434FD6">
        <w:t xml:space="preserve"> with the RTC AF and starts provisioning the usage of the RTC Streaming session between two endpoints. During the establishment phase, the used features such as content consumption measurement, logging, collection and reporting; QoE metrics measurement, logging, collection and reporting; dynamic policy; network assistance; are negotiated and detailed configurations are exchanged.</w:t>
      </w:r>
    </w:p>
    <w:p w14:paraId="628C038F" w14:textId="0C589CA2" w:rsidR="00CB0E85" w:rsidRPr="00434FD6" w:rsidRDefault="00CB0E85" w:rsidP="00CB0E85">
      <w:r w:rsidRPr="00434FD6">
        <w:t>The RTC Application Provider</w:t>
      </w:r>
      <w:r w:rsidRPr="00434FD6">
        <w:rPr>
          <w:b/>
          <w:bCs/>
          <w:i/>
          <w:iCs/>
        </w:rPr>
        <w:t xml:space="preserve"> Provisioning</w:t>
      </w:r>
      <w:r w:rsidRPr="00434FD6">
        <w:t xml:space="preserve"> </w:t>
      </w:r>
      <w:r w:rsidRPr="00434FD6">
        <w:rPr>
          <w:b/>
          <w:bCs/>
          <w:i/>
          <w:iCs/>
        </w:rPr>
        <w:t xml:space="preserve">Session </w:t>
      </w:r>
      <w:r w:rsidRPr="00434FD6">
        <w:t xml:space="preserve">phase is optionally performed prior to the establishment of any related </w:t>
      </w:r>
      <w:del w:id="1160" w:author="samsung" w:date="2024-05-21T06:16:00Z">
        <w:r w:rsidRPr="00434FD6" w:rsidDel="003D158C">
          <w:delText>Web</w:delText>
        </w:r>
      </w:del>
      <w:r w:rsidRPr="00434FD6">
        <w:t>RTC sessions by the RTC Application Provider. Detailed procedure is addressed in clause 5.2</w:t>
      </w:r>
      <w:r>
        <w:t>.1</w:t>
      </w:r>
      <w:r w:rsidRPr="00434FD6">
        <w:t>.</w:t>
      </w:r>
    </w:p>
    <w:p w14:paraId="30716289" w14:textId="77777777" w:rsidR="00CB0E85" w:rsidRPr="00434FD6" w:rsidRDefault="00CB0E85" w:rsidP="00CB0E85">
      <w:r w:rsidRPr="00434FD6">
        <w:t xml:space="preserve">The </w:t>
      </w:r>
      <w:r w:rsidRPr="00434FD6">
        <w:rPr>
          <w:b/>
          <w:bCs/>
          <w:i/>
          <w:iCs/>
        </w:rPr>
        <w:t>ICE candidate discovery</w:t>
      </w:r>
      <w:r w:rsidRPr="00434FD6">
        <w:t xml:space="preserve"> phase is performed with the following steps in an MNO-facilitated RTC system:</w:t>
      </w:r>
    </w:p>
    <w:p w14:paraId="08DDF698" w14:textId="6DDEC6E6" w:rsidR="00CB0E85" w:rsidRPr="00181F80" w:rsidRDefault="00CB0E85" w:rsidP="00CB0E85">
      <w:pPr>
        <w:pStyle w:val="B1"/>
      </w:pPr>
      <w:r w:rsidRPr="003360D6">
        <w:t>1.</w:t>
      </w:r>
      <w:r w:rsidRPr="003360D6">
        <w:tab/>
      </w:r>
      <w:ins w:id="1161" w:author="Richard Bradbury" w:date="2024-05-13T15:55:00Z">
        <w:r w:rsidR="00B91E7B" w:rsidRPr="00B91E7B">
          <w:rPr>
            <w:i/>
            <w:iCs/>
            <w:rPrChange w:id="1162" w:author="Richard Bradbury" w:date="2024-05-13T15:55:00Z">
              <w:rPr/>
            </w:rPrChange>
          </w:rPr>
          <w:t xml:space="preserve">Retrieve </w:t>
        </w:r>
      </w:ins>
      <w:del w:id="1163" w:author="Richard Bradbury" w:date="2024-05-13T15:55:00Z">
        <w:r w:rsidRPr="00B91E7B" w:rsidDel="00B91E7B">
          <w:rPr>
            <w:i/>
            <w:iCs/>
            <w:rPrChange w:id="1164" w:author="Richard Bradbury" w:date="2024-05-13T15:55:00Z">
              <w:rPr/>
            </w:rPrChange>
          </w:rPr>
          <w:delText>C</w:delText>
        </w:r>
      </w:del>
      <w:del w:id="1165" w:author="Richard Bradbury" w:date="2024-05-13T17:45:00Z">
        <w:r w:rsidRPr="00B91E7B" w:rsidDel="008C030F">
          <w:rPr>
            <w:i/>
            <w:iCs/>
            <w:rPrChange w:id="1166" w:author="Richard Bradbury" w:date="2024-05-13T15:55:00Z">
              <w:rPr/>
            </w:rPrChange>
          </w:rPr>
          <w:delText>onfiguration</w:delText>
        </w:r>
      </w:del>
      <w:ins w:id="1167" w:author="Richard Bradbury" w:date="2024-05-13T17:45:00Z">
        <w:r w:rsidR="008C030F">
          <w:rPr>
            <w:i/>
            <w:iCs/>
          </w:rPr>
          <w:t>Service Access</w:t>
        </w:r>
      </w:ins>
      <w:r w:rsidRPr="00B91E7B">
        <w:rPr>
          <w:i/>
          <w:iCs/>
          <w:rPrChange w:id="1168" w:author="Richard Bradbury" w:date="2024-05-13T15:55:00Z">
            <w:rPr/>
          </w:rPrChange>
        </w:rPr>
        <w:t xml:space="preserve"> </w:t>
      </w:r>
      <w:del w:id="1169" w:author="Richard Bradbury" w:date="2024-05-13T17:45:00Z">
        <w:r w:rsidRPr="00B91E7B" w:rsidDel="008C030F">
          <w:rPr>
            <w:i/>
            <w:iCs/>
            <w:rPrChange w:id="1170" w:author="Richard Bradbury" w:date="2024-05-13T15:55:00Z">
              <w:rPr/>
            </w:rPrChange>
          </w:rPr>
          <w:delText>i</w:delText>
        </w:r>
      </w:del>
      <w:ins w:id="1171" w:author="Richard Bradbury" w:date="2024-05-13T17:45:00Z">
        <w:r w:rsidR="008C030F">
          <w:rPr>
            <w:i/>
            <w:iCs/>
          </w:rPr>
          <w:t>I</w:t>
        </w:r>
      </w:ins>
      <w:r w:rsidRPr="00B91E7B">
        <w:rPr>
          <w:i/>
          <w:iCs/>
          <w:rPrChange w:id="1172" w:author="Richard Bradbury" w:date="2024-05-13T15:55:00Z">
            <w:rPr/>
          </w:rPrChange>
        </w:rPr>
        <w:t>nformation:</w:t>
      </w:r>
      <w:r w:rsidRPr="003360D6">
        <w:t xml:space="preserve"> The RTC </w:t>
      </w:r>
      <w:del w:id="1173" w:author="Richard Bradbury" w:date="2024-05-13T15:55:00Z">
        <w:r w:rsidRPr="003360D6" w:rsidDel="00B91E7B">
          <w:delText>AF</w:delText>
        </w:r>
      </w:del>
      <w:ins w:id="1174" w:author="Richard Bradbury" w:date="2024-05-13T15:55:00Z">
        <w:r w:rsidR="00B91E7B">
          <w:t>MSH</w:t>
        </w:r>
      </w:ins>
      <w:r w:rsidRPr="003360D6">
        <w:t xml:space="preserve"> </w:t>
      </w:r>
      <w:del w:id="1175" w:author="Richard Bradbury" w:date="2024-05-13T17:45:00Z">
        <w:r w:rsidRPr="003360D6" w:rsidDel="008C030F">
          <w:delText xml:space="preserve">uses the RTC-5 interface to </w:delText>
        </w:r>
      </w:del>
      <w:del w:id="1176" w:author="Richard Bradbury" w:date="2024-05-13T15:55:00Z">
        <w:r w:rsidRPr="003360D6" w:rsidDel="00B91E7B">
          <w:delText xml:space="preserve">provide the </w:delText>
        </w:r>
        <w:r w:rsidDel="00B91E7B">
          <w:delText xml:space="preserve">RTC </w:delText>
        </w:r>
        <w:r w:rsidRPr="003360D6" w:rsidDel="00B91E7B">
          <w:delText>MSH with</w:delText>
        </w:r>
      </w:del>
      <w:ins w:id="1177" w:author="Richard Bradbury" w:date="2024-05-13T15:55:00Z">
        <w:r w:rsidR="00B91E7B">
          <w:t>ret</w:t>
        </w:r>
      </w:ins>
      <w:ins w:id="1178" w:author="Richard Bradbury" w:date="2024-05-13T15:56:00Z">
        <w:r w:rsidR="00B91E7B">
          <w:t>rieve</w:t>
        </w:r>
      </w:ins>
      <w:ins w:id="1179" w:author="Richard Bradbury" w:date="2024-05-13T17:45:00Z">
        <w:r w:rsidR="008C030F">
          <w:t>s</w:t>
        </w:r>
      </w:ins>
      <w:ins w:id="1180" w:author="Richard Bradbury" w:date="2024-05-13T15:56:00Z">
        <w:r w:rsidR="00B91E7B">
          <w:t xml:space="preserve"> </w:t>
        </w:r>
      </w:ins>
      <w:ins w:id="1181" w:author="Richard Bradbury" w:date="2024-05-13T17:44:00Z">
        <w:r w:rsidR="008C030F">
          <w:t>Service Access Infor</w:t>
        </w:r>
      </w:ins>
      <w:ins w:id="1182" w:author="Richard Bradbury" w:date="2024-05-13T17:45:00Z">
        <w:r w:rsidR="008C030F">
          <w:t xml:space="preserve">mation </w:t>
        </w:r>
      </w:ins>
      <w:ins w:id="1183" w:author="Richard Bradbury" w:date="2024-05-13T15:56:00Z">
        <w:r w:rsidR="00B91E7B">
          <w:t>from the RTC AF</w:t>
        </w:r>
      </w:ins>
      <w:ins w:id="1184" w:author="Richard Bradbury" w:date="2024-05-13T17:45:00Z">
        <w:r w:rsidR="008C030F">
          <w:t xml:space="preserve"> that includes RTC Client configuration:</w:t>
        </w:r>
      </w:ins>
      <w:r w:rsidRPr="003360D6">
        <w:t xml:space="preserve"> a list of trusted STUN/TURN servers, trusted WebRTC </w:t>
      </w:r>
      <w:del w:id="1185" w:author="Richard Bradbury" w:date="2024-05-13T15:56:00Z">
        <w:r w:rsidRPr="003360D6" w:rsidDel="00B91E7B">
          <w:delText>s</w:delText>
        </w:r>
      </w:del>
      <w:ins w:id="1186" w:author="Richard Bradbury" w:date="2024-05-13T15:56:00Z">
        <w:r w:rsidR="00B91E7B">
          <w:t>S</w:t>
        </w:r>
      </w:ins>
      <w:r w:rsidRPr="003360D6">
        <w:t>igna</w:t>
      </w:r>
      <w:r w:rsidRPr="008D2BFE">
        <w:t>l</w:t>
      </w:r>
      <w:r w:rsidRPr="003360D6">
        <w:t xml:space="preserve">ling </w:t>
      </w:r>
      <w:del w:id="1187" w:author="Richard Bradbury" w:date="2024-05-13T15:56:00Z">
        <w:r w:rsidRPr="00E92715" w:rsidDel="00B91E7B">
          <w:delText>f</w:delText>
        </w:r>
      </w:del>
      <w:ins w:id="1188" w:author="Richard Bradbury" w:date="2024-05-13T15:56:00Z">
        <w:r w:rsidR="00B91E7B">
          <w:t>F</w:t>
        </w:r>
      </w:ins>
      <w:r w:rsidRPr="00E92715">
        <w:t xml:space="preserve">unction </w:t>
      </w:r>
      <w:r w:rsidRPr="003360D6">
        <w:t xml:space="preserve">and data channel </w:t>
      </w:r>
      <w:del w:id="1189" w:author="Richard Bradbury" w:date="2024-05-13T15:56:00Z">
        <w:r w:rsidRPr="003360D6" w:rsidDel="00B91E7B">
          <w:delText>servers</w:delText>
        </w:r>
      </w:del>
      <w:ins w:id="1190" w:author="Richard Bradbury" w:date="2024-05-13T15:56:00Z">
        <w:r w:rsidR="00B91E7B">
          <w:t>service endpoint addresses</w:t>
        </w:r>
      </w:ins>
      <w:r w:rsidRPr="003360D6">
        <w:t xml:space="preserve"> and their capabilities. The </w:t>
      </w:r>
      <w:del w:id="1191" w:author="Richard Bradbury" w:date="2024-05-13T15:56:00Z">
        <w:r w:rsidRPr="003360D6" w:rsidDel="00B91E7B">
          <w:delText>UE</w:delText>
        </w:r>
      </w:del>
      <w:ins w:id="1192" w:author="Richard Bradbury" w:date="2024-05-13T15:56:00Z">
        <w:r w:rsidR="00B91E7B">
          <w:t>RTC Client</w:t>
        </w:r>
      </w:ins>
      <w:r w:rsidRPr="003360D6">
        <w:t xml:space="preserve"> may use this configuration information for establishing RTC sessions.</w:t>
      </w:r>
    </w:p>
    <w:p w14:paraId="4649CA02" w14:textId="4BC6EB63" w:rsidR="00CB0E85" w:rsidRPr="003360D6" w:rsidRDefault="00CB0E85" w:rsidP="00CB0E85">
      <w:pPr>
        <w:pStyle w:val="B1"/>
      </w:pPr>
      <w:r w:rsidRPr="003360D6">
        <w:t>2.</w:t>
      </w:r>
      <w:r w:rsidRPr="003360D6">
        <w:tab/>
      </w:r>
      <w:r w:rsidRPr="00B91E7B">
        <w:rPr>
          <w:i/>
          <w:iCs/>
          <w:rPrChange w:id="1193" w:author="Richard Bradbury" w:date="2024-05-13T15:57:00Z">
            <w:rPr/>
          </w:rPrChange>
        </w:rPr>
        <w:t>ICE Servers request:</w:t>
      </w:r>
      <w:r w:rsidRPr="003360D6">
        <w:t xml:space="preserve"> The </w:t>
      </w:r>
      <w:ins w:id="1194" w:author="NTT" w:date="2024-05-20T19:07:00Z">
        <w:r w:rsidR="005D02FF">
          <w:rPr>
            <w:rFonts w:eastAsia="MS Mincho" w:hint="eastAsia"/>
            <w:lang w:eastAsia="ja-JP"/>
          </w:rPr>
          <w:t xml:space="preserve">RTC </w:t>
        </w:r>
      </w:ins>
      <w:del w:id="1195" w:author="NTT" w:date="2024-05-20T19:07:00Z">
        <w:r w:rsidRPr="003360D6" w:rsidDel="005D02FF">
          <w:delText>a</w:delText>
        </w:r>
      </w:del>
      <w:ins w:id="1196" w:author="NTT" w:date="2024-05-20T19:07:00Z">
        <w:r w:rsidR="005D02FF">
          <w:rPr>
            <w:rFonts w:eastAsia="MS Mincho" w:hint="eastAsia"/>
            <w:lang w:eastAsia="ja-JP"/>
          </w:rPr>
          <w:t>A</w:t>
        </w:r>
      </w:ins>
      <w:r w:rsidRPr="003360D6">
        <w:t xml:space="preserve">pplication queries the </w:t>
      </w:r>
      <w:r>
        <w:t xml:space="preserve">RTC </w:t>
      </w:r>
      <w:r w:rsidRPr="003360D6">
        <w:t>MSH for the list of trusted ICE servers.</w:t>
      </w:r>
    </w:p>
    <w:p w14:paraId="17D78FB0" w14:textId="77777777" w:rsidR="00CB0E85" w:rsidRPr="003360D6" w:rsidRDefault="00CB0E85" w:rsidP="00CB0E85">
      <w:pPr>
        <w:pStyle w:val="B1"/>
      </w:pPr>
      <w:r w:rsidRPr="003360D6">
        <w:t>3.</w:t>
      </w:r>
      <w:r w:rsidRPr="003360D6">
        <w:tab/>
      </w:r>
      <w:r w:rsidRPr="00B91E7B">
        <w:rPr>
          <w:i/>
          <w:iCs/>
          <w:rPrChange w:id="1197" w:author="Richard Bradbury" w:date="2024-05-13T15:57:00Z">
            <w:rPr/>
          </w:rPrChange>
        </w:rPr>
        <w:t>ICE candidate validation:</w:t>
      </w:r>
      <w:r w:rsidRPr="003360D6">
        <w:t xml:space="preserve"> The UE discovers and tests the ICE candidates to validate that they are suitable for the connection.</w:t>
      </w:r>
    </w:p>
    <w:p w14:paraId="43B00810" w14:textId="3E7D9DA3" w:rsidR="00CB0E85" w:rsidRPr="00434FD6" w:rsidRDefault="00CB0E85" w:rsidP="00CB0E85">
      <w:r w:rsidRPr="008D2BFE">
        <w:t xml:space="preserve">The </w:t>
      </w:r>
      <w:del w:id="1198" w:author="samsung" w:date="2024-05-21T06:16:00Z">
        <w:r w:rsidRPr="008D2BFE" w:rsidDel="003D158C">
          <w:rPr>
            <w:b/>
            <w:bCs/>
            <w:i/>
            <w:iCs/>
          </w:rPr>
          <w:delText>Web</w:delText>
        </w:r>
      </w:del>
      <w:r w:rsidRPr="008D2BFE">
        <w:rPr>
          <w:b/>
          <w:bCs/>
          <w:i/>
          <w:iCs/>
        </w:rPr>
        <w:t xml:space="preserve">RTC </w:t>
      </w:r>
      <w:r w:rsidRPr="00434FD6">
        <w:rPr>
          <w:b/>
          <w:bCs/>
          <w:i/>
          <w:iCs/>
        </w:rPr>
        <w:t>session establishment</w:t>
      </w:r>
      <w:r w:rsidRPr="00434FD6">
        <w:t xml:space="preserve"> phase is performed with the following steps in an MNO-facilitated RTC system:</w:t>
      </w:r>
    </w:p>
    <w:p w14:paraId="53321F55" w14:textId="790E1E6E" w:rsidR="00CB0E85" w:rsidRPr="003360D6" w:rsidRDefault="00CB0E85" w:rsidP="00CB0E85">
      <w:pPr>
        <w:pStyle w:val="B1"/>
      </w:pPr>
      <w:r w:rsidRPr="003360D6">
        <w:t>4.</w:t>
      </w:r>
      <w:r w:rsidRPr="003360D6">
        <w:tab/>
      </w:r>
      <w:r w:rsidRPr="00B91E7B">
        <w:rPr>
          <w:i/>
          <w:iCs/>
          <w:rPrChange w:id="1199" w:author="Richard Bradbury" w:date="2024-05-13T15:55:00Z">
            <w:rPr/>
          </w:rPrChange>
        </w:rPr>
        <w:t>Query configuration information:</w:t>
      </w:r>
      <w:r w:rsidRPr="003360D6">
        <w:t xml:space="preserve"> </w:t>
      </w:r>
      <w:ins w:id="1200" w:author="Richard Bradbury" w:date="2024-05-13T15:43:00Z">
        <w:r w:rsidR="002C1289">
          <w:t xml:space="preserve">In response to a request from the </w:t>
        </w:r>
      </w:ins>
      <w:ins w:id="1201" w:author="NTT" w:date="2024-05-20T19:07:00Z">
        <w:r w:rsidR="005D02FF">
          <w:rPr>
            <w:rFonts w:eastAsia="MS Mincho" w:hint="eastAsia"/>
            <w:lang w:eastAsia="ja-JP"/>
          </w:rPr>
          <w:t xml:space="preserve">RTC </w:t>
        </w:r>
      </w:ins>
      <w:ins w:id="1202" w:author="Richard Bradbury" w:date="2024-05-13T15:43:00Z">
        <w:r w:rsidR="002C1289">
          <w:t xml:space="preserve">Application, </w:t>
        </w:r>
      </w:ins>
      <w:del w:id="1203" w:author="Richard Bradbury" w:date="2024-05-13T15:43:00Z">
        <w:r w:rsidRPr="003360D6" w:rsidDel="002C1289">
          <w:delText>T</w:delText>
        </w:r>
      </w:del>
      <w:ins w:id="1204" w:author="Richard Bradbury" w:date="2024-05-13T15:43:00Z">
        <w:r w:rsidR="002C1289">
          <w:t>t</w:t>
        </w:r>
      </w:ins>
      <w:r w:rsidRPr="003360D6">
        <w:t xml:space="preserve">he </w:t>
      </w:r>
      <w:del w:id="1205" w:author="Hakju Ryan Lee" w:date="2024-05-13T07:37:00Z">
        <w:r w:rsidRPr="003360D6" w:rsidDel="00945BF4">
          <w:delText>WebRTC framework</w:delText>
        </w:r>
      </w:del>
      <w:ins w:id="1206" w:author="Hakju Ryan Lee" w:date="2024-05-13T07:37:00Z">
        <w:r>
          <w:t>RTC Access Function</w:t>
        </w:r>
      </w:ins>
      <w:r w:rsidRPr="003360D6">
        <w:t xml:space="preserve"> queries the </w:t>
      </w:r>
      <w:r>
        <w:t xml:space="preserve">RTC </w:t>
      </w:r>
      <w:r w:rsidRPr="003360D6">
        <w:t>MSH for the WebRTC signal</w:t>
      </w:r>
      <w:r w:rsidRPr="008D2BFE">
        <w:t>l</w:t>
      </w:r>
      <w:r w:rsidRPr="003360D6">
        <w:t xml:space="preserve">ing </w:t>
      </w:r>
      <w:r w:rsidRPr="00E92715">
        <w:t xml:space="preserve">function </w:t>
      </w:r>
      <w:r w:rsidRPr="003360D6">
        <w:t>information. In some cases where the signa</w:t>
      </w:r>
      <w:r w:rsidRPr="008D2BFE">
        <w:t>l</w:t>
      </w:r>
      <w:r w:rsidRPr="003360D6">
        <w:t xml:space="preserve">ling is not handled by </w:t>
      </w:r>
      <w:ins w:id="1207" w:author="Hakju Ryan Lee" w:date="2024-05-13T07:37:00Z">
        <w:r>
          <w:t>RTC Access Function</w:t>
        </w:r>
      </w:ins>
      <w:del w:id="1208" w:author="Hakju Ryan Lee" w:date="2024-05-13T07:37:00Z">
        <w:r w:rsidRPr="003360D6" w:rsidDel="00945BF4">
          <w:delText>WebRTC framework</w:delText>
        </w:r>
      </w:del>
      <w:r w:rsidRPr="003360D6">
        <w:t xml:space="preserve">, the </w:t>
      </w:r>
      <w:del w:id="1209" w:author="Richard Bradbury" w:date="2024-05-13T15:44:00Z">
        <w:r w:rsidRPr="003360D6" w:rsidDel="002C1289">
          <w:delText>n</w:delText>
        </w:r>
      </w:del>
      <w:ins w:id="1210" w:author="Richard Bradbury" w:date="2024-05-13T15:44:00Z">
        <w:r w:rsidR="002C1289">
          <w:t>N</w:t>
        </w:r>
      </w:ins>
      <w:r w:rsidRPr="003360D6">
        <w:t xml:space="preserve">ative WebRTC application </w:t>
      </w:r>
      <w:ins w:id="1211" w:author="Richard Bradbury" w:date="2024-05-13T15:45:00Z">
        <w:r w:rsidR="002C1289">
          <w:t xml:space="preserve">may </w:t>
        </w:r>
      </w:ins>
      <w:ins w:id="1212" w:author="Richard Bradbury" w:date="2024-05-13T15:44:00Z">
        <w:r w:rsidR="002C1289">
          <w:t xml:space="preserve">directly </w:t>
        </w:r>
      </w:ins>
      <w:r w:rsidRPr="003360D6">
        <w:t>quer</w:t>
      </w:r>
      <w:ins w:id="1213" w:author="Richard Bradbury" w:date="2024-05-13T15:45:00Z">
        <w:r w:rsidR="002C1289">
          <w:t>y</w:t>
        </w:r>
      </w:ins>
      <w:del w:id="1214" w:author="Richard Bradbury" w:date="2024-05-13T15:45:00Z">
        <w:r w:rsidRPr="003360D6" w:rsidDel="002C1289">
          <w:delText>ies</w:delText>
        </w:r>
      </w:del>
      <w:r w:rsidRPr="003360D6">
        <w:t xml:space="preserve"> the</w:t>
      </w:r>
      <w:r>
        <w:t xml:space="preserve"> RTC</w:t>
      </w:r>
      <w:r w:rsidRPr="003360D6">
        <w:t xml:space="preserve"> MSH for the WebRTC Signa</w:t>
      </w:r>
      <w:r w:rsidRPr="008D2BFE">
        <w:t>l</w:t>
      </w:r>
      <w:r w:rsidRPr="003360D6">
        <w:t>ling server information.</w:t>
      </w:r>
    </w:p>
    <w:p w14:paraId="44E8F1B2" w14:textId="2D4F554D" w:rsidR="00CB0E85" w:rsidRPr="003360D6" w:rsidRDefault="00CB0E85" w:rsidP="00CB0E85">
      <w:pPr>
        <w:pStyle w:val="B1"/>
      </w:pPr>
      <w:r w:rsidRPr="003360D6">
        <w:t>5.</w:t>
      </w:r>
      <w:r w:rsidRPr="003360D6">
        <w:tab/>
      </w:r>
      <w:r w:rsidRPr="00B91E7B">
        <w:rPr>
          <w:i/>
          <w:iCs/>
          <w:rPrChange w:id="1215" w:author="Richard Bradbury" w:date="2024-05-13T15:55:00Z">
            <w:rPr/>
          </w:rPrChange>
        </w:rPr>
        <w:t>Configuration information:</w:t>
      </w:r>
      <w:r w:rsidRPr="003360D6">
        <w:t xml:space="preserve"> </w:t>
      </w:r>
      <w:r>
        <w:t xml:space="preserve">RTC </w:t>
      </w:r>
      <w:r w:rsidRPr="003360D6">
        <w:t>MSH sends the WebRTC signa</w:t>
      </w:r>
      <w:r w:rsidRPr="008D2BFE">
        <w:t>l</w:t>
      </w:r>
      <w:r w:rsidRPr="003360D6">
        <w:t xml:space="preserve">ling </w:t>
      </w:r>
      <w:r w:rsidRPr="00E92715">
        <w:t xml:space="preserve">function </w:t>
      </w:r>
      <w:r w:rsidRPr="003360D6">
        <w:t xml:space="preserve">and data channel servers and their capabilities information to </w:t>
      </w:r>
      <w:ins w:id="1216" w:author="Richard Bradbury" w:date="2024-05-13T15:45:00Z">
        <w:r w:rsidR="002C1289">
          <w:t xml:space="preserve">the </w:t>
        </w:r>
      </w:ins>
      <w:ins w:id="1217" w:author="Hakju Ryan Lee" w:date="2024-05-13T07:37:00Z">
        <w:r>
          <w:t>RTC Access Function</w:t>
        </w:r>
      </w:ins>
      <w:del w:id="1218" w:author="Hakju Ryan Lee" w:date="2024-05-13T07:37:00Z">
        <w:r w:rsidRPr="003360D6" w:rsidDel="00945BF4">
          <w:delText xml:space="preserve">WebRTC framework </w:delText>
        </w:r>
      </w:del>
      <w:r w:rsidRPr="003360D6">
        <w:t xml:space="preserve">or in some cases </w:t>
      </w:r>
      <w:del w:id="1219" w:author="Richard Bradbury" w:date="2024-05-13T15:45:00Z">
        <w:r w:rsidRPr="003360D6" w:rsidDel="002C1289">
          <w:delText>with</w:delText>
        </w:r>
      </w:del>
      <w:ins w:id="1220" w:author="Richard Bradbury" w:date="2024-05-13T15:45:00Z">
        <w:r w:rsidR="002C1289">
          <w:t>to the</w:t>
        </w:r>
      </w:ins>
      <w:r w:rsidRPr="003360D6">
        <w:t xml:space="preserve"> </w:t>
      </w:r>
      <w:del w:id="1221" w:author="Richard Bradbury" w:date="2024-05-13T15:45:00Z">
        <w:r w:rsidRPr="003360D6" w:rsidDel="002C1289">
          <w:delText>n</w:delText>
        </w:r>
      </w:del>
      <w:ins w:id="1222" w:author="Richard Bradbury" w:date="2024-05-13T15:45:00Z">
        <w:r w:rsidR="002C1289">
          <w:t>N</w:t>
        </w:r>
      </w:ins>
      <w:r w:rsidRPr="003360D6">
        <w:t>ative WebRTC application.</w:t>
      </w:r>
    </w:p>
    <w:p w14:paraId="378D1022" w14:textId="74154530" w:rsidR="00CB0E85" w:rsidRPr="008D2BFE" w:rsidRDefault="00CB0E85" w:rsidP="00CB0E85">
      <w:r w:rsidRPr="008D2BFE">
        <w:t>In</w:t>
      </w:r>
      <w:ins w:id="1223" w:author="Richard Bradbury" w:date="2024-05-13T15:46:00Z">
        <w:r w:rsidR="002C1289">
          <w:t xml:space="preserve"> the</w:t>
        </w:r>
      </w:ins>
      <w:r w:rsidRPr="008D2BFE">
        <w:t xml:space="preserve"> </w:t>
      </w:r>
      <w:del w:id="1224" w:author="Richard Bradbury" w:date="2024-05-13T15:46:00Z">
        <w:r w:rsidRPr="008D2BFE" w:rsidDel="002C1289">
          <w:rPr>
            <w:b/>
            <w:bCs/>
            <w:i/>
            <w:iCs/>
          </w:rPr>
          <w:delText>SDP exchange</w:delText>
        </w:r>
      </w:del>
      <w:ins w:id="1225" w:author="Richard Bradbury" w:date="2024-05-13T15:46:00Z">
        <w:r w:rsidR="002C1289">
          <w:rPr>
            <w:b/>
            <w:bCs/>
            <w:i/>
            <w:iCs/>
          </w:rPr>
          <w:t>RTC session establishment</w:t>
        </w:r>
      </w:ins>
      <w:r w:rsidRPr="00434FD6">
        <w:t xml:space="preserve"> phase, two or more </w:t>
      </w:r>
      <w:del w:id="1226" w:author="Hakju Ryan Lee" w:date="2024-05-13T07:40:00Z">
        <w:r w:rsidRPr="00434FD6" w:rsidDel="00945BF4">
          <w:delText>Web</w:delText>
        </w:r>
      </w:del>
      <w:r w:rsidRPr="00434FD6">
        <w:t xml:space="preserve">RTC endpoints </w:t>
      </w:r>
      <w:r w:rsidRPr="003360D6">
        <w:t>exchange signalling information relat</w:t>
      </w:r>
      <w:ins w:id="1227" w:author="Richard Bradbury" w:date="2024-05-13T15:46:00Z">
        <w:r w:rsidR="002C1289">
          <w:t>ing</w:t>
        </w:r>
      </w:ins>
      <w:del w:id="1228" w:author="Richard Bradbury" w:date="2024-05-13T15:46:00Z">
        <w:r w:rsidRPr="003360D6" w:rsidDel="002C1289">
          <w:delText>ed</w:delText>
        </w:r>
      </w:del>
      <w:r w:rsidRPr="003360D6">
        <w:t xml:space="preserve"> to the </w:t>
      </w:r>
      <w:del w:id="1229" w:author="samsung" w:date="2024-05-21T06:16:00Z">
        <w:r w:rsidRPr="003360D6" w:rsidDel="003D158C">
          <w:delText>Web</w:delText>
        </w:r>
      </w:del>
      <w:r w:rsidRPr="003360D6">
        <w:t>RTC session</w:t>
      </w:r>
      <w:ins w:id="1230" w:author="Richard Bradbury" w:date="2024-05-13T15:46:00Z">
        <w:r w:rsidR="002C1289">
          <w:t>,</w:t>
        </w:r>
      </w:ins>
      <w:r w:rsidRPr="003360D6">
        <w:t xml:space="preserve"> such as ICE candidates, SDP offer/answer using the </w:t>
      </w:r>
      <w:del w:id="1231" w:author="Richard Bradbury" w:date="2024-05-13T15:46:00Z">
        <w:r w:rsidRPr="003360D6" w:rsidDel="002C1289">
          <w:delText xml:space="preserve">trusted </w:delText>
        </w:r>
      </w:del>
      <w:r w:rsidRPr="003360D6">
        <w:t xml:space="preserve">WebRTC </w:t>
      </w:r>
      <w:del w:id="1232" w:author="Richard Bradbury" w:date="2024-05-13T15:45:00Z">
        <w:r w:rsidRPr="003360D6" w:rsidDel="002C1289">
          <w:delText>s</w:delText>
        </w:r>
      </w:del>
      <w:ins w:id="1233" w:author="Richard Bradbury" w:date="2024-05-13T15:45:00Z">
        <w:r w:rsidR="002C1289">
          <w:t>S</w:t>
        </w:r>
      </w:ins>
      <w:r w:rsidRPr="003360D6">
        <w:t xml:space="preserve">ignalling </w:t>
      </w:r>
      <w:del w:id="1234" w:author="Richard Bradbury" w:date="2024-05-13T15:46:00Z">
        <w:r w:rsidDel="002C1289">
          <w:rPr>
            <w:rFonts w:eastAsia="맑은 고딕"/>
          </w:rPr>
          <w:delText>f</w:delText>
        </w:r>
      </w:del>
      <w:ins w:id="1235" w:author="Richard Bradbury" w:date="2024-05-13T15:46:00Z">
        <w:r w:rsidR="002C1289">
          <w:rPr>
            <w:rFonts w:eastAsia="맑은 고딕"/>
          </w:rPr>
          <w:t>F</w:t>
        </w:r>
      </w:ins>
      <w:r>
        <w:rPr>
          <w:rFonts w:eastAsia="맑은 고딕"/>
        </w:rPr>
        <w:t>unction</w:t>
      </w:r>
      <w:ins w:id="1236" w:author="Richard Bradbury" w:date="2024-05-13T15:46:00Z">
        <w:r w:rsidR="002C1289">
          <w:rPr>
            <w:rFonts w:eastAsia="맑은 고딕"/>
          </w:rPr>
          <w:t xml:space="preserve"> in the RTC AS</w:t>
        </w:r>
      </w:ins>
      <w:r w:rsidRPr="003360D6">
        <w:t>.</w:t>
      </w:r>
    </w:p>
    <w:p w14:paraId="39B0B35B" w14:textId="781D1EFF" w:rsidR="00CB0E85" w:rsidRPr="00434FD6" w:rsidRDefault="00CB0E85" w:rsidP="00CB0E85">
      <w:pPr>
        <w:pStyle w:val="NO"/>
        <w:rPr>
          <w:lang w:eastAsia="ko-KR"/>
        </w:rPr>
      </w:pPr>
      <w:r w:rsidRPr="008D2BFE">
        <w:rPr>
          <w:lang w:eastAsia="ko-KR"/>
        </w:rPr>
        <w:t>N</w:t>
      </w:r>
      <w:r w:rsidRPr="00434FD6">
        <w:rPr>
          <w:lang w:eastAsia="ko-KR"/>
        </w:rPr>
        <w:t>OTE:</w:t>
      </w:r>
      <w:r w:rsidRPr="00434FD6">
        <w:rPr>
          <w:lang w:eastAsia="ko-KR"/>
        </w:rPr>
        <w:tab/>
        <w:t>Figure</w:t>
      </w:r>
      <w:r w:rsidR="00F91D39">
        <w:rPr>
          <w:lang w:eastAsia="ko-KR"/>
        </w:rPr>
        <w:t> </w:t>
      </w:r>
      <w:r w:rsidRPr="003360D6">
        <w:rPr>
          <w:lang w:eastAsia="ko-KR"/>
        </w:rPr>
        <w:t>5.</w:t>
      </w:r>
      <w:r>
        <w:rPr>
          <w:lang w:eastAsia="ko-KR"/>
        </w:rPr>
        <w:t>5</w:t>
      </w:r>
      <w:del w:id="1237" w:author="Richard Bradbury (2024-05-20)" w:date="2024-05-20T23:20:00Z">
        <w:r w:rsidRPr="003360D6" w:rsidDel="00F91D39">
          <w:rPr>
            <w:lang w:eastAsia="ko-KR"/>
          </w:rPr>
          <w:delText>.</w:delText>
        </w:r>
      </w:del>
      <w:ins w:id="1238" w:author="Richard Bradbury (2024-05-20)" w:date="2024-05-20T23:20:00Z">
        <w:r w:rsidR="00F91D39">
          <w:rPr>
            <w:lang w:eastAsia="ko-KR"/>
          </w:rPr>
          <w:noBreakHyphen/>
        </w:r>
      </w:ins>
      <w:r w:rsidRPr="003360D6">
        <w:rPr>
          <w:lang w:eastAsia="ko-KR"/>
        </w:rPr>
        <w:t>1</w:t>
      </w:r>
      <w:r w:rsidRPr="008D2BFE">
        <w:rPr>
          <w:lang w:eastAsia="ko-KR"/>
        </w:rPr>
        <w:t xml:space="preserve"> illustrates that SDP offer </w:t>
      </w:r>
      <w:r w:rsidRPr="00434FD6">
        <w:rPr>
          <w:lang w:eastAsia="ko-KR"/>
        </w:rPr>
        <w:t xml:space="preserve">is generated by the </w:t>
      </w:r>
      <w:del w:id="1239" w:author="Hakju Ryan Lee" w:date="2024-05-13T07:38:00Z">
        <w:r w:rsidRPr="00434FD6" w:rsidDel="00945BF4">
          <w:rPr>
            <w:lang w:eastAsia="ko-KR"/>
          </w:rPr>
          <w:delText xml:space="preserve">WebRTC </w:delText>
        </w:r>
      </w:del>
      <w:del w:id="1240" w:author="samsung" w:date="2024-05-21T05:19:00Z">
        <w:r w:rsidRPr="00434FD6" w:rsidDel="00520DB0">
          <w:rPr>
            <w:lang w:eastAsia="ko-KR"/>
          </w:rPr>
          <w:delText>Framework</w:delText>
        </w:r>
      </w:del>
      <w:commentRangeStart w:id="1241"/>
      <w:commentRangeStart w:id="1242"/>
      <w:ins w:id="1243" w:author="Hakju Ryan Lee" w:date="2024-05-13T07:38:00Z">
        <w:del w:id="1244" w:author="samsung" w:date="2024-05-21T05:19:00Z">
          <w:r w:rsidR="002C1289" w:rsidDel="00520DB0">
            <w:delText>RTC Access Function</w:delText>
          </w:r>
        </w:del>
      </w:ins>
      <w:del w:id="1245" w:author="samsung" w:date="2024-05-21T05:19:00Z">
        <w:r w:rsidRPr="00434FD6" w:rsidDel="00520DB0">
          <w:rPr>
            <w:lang w:eastAsia="ko-KR"/>
          </w:rPr>
          <w:delText xml:space="preserve"> or</w:delText>
        </w:r>
        <w:commentRangeEnd w:id="1241"/>
        <w:r w:rsidR="00F91D39" w:rsidDel="00520DB0">
          <w:rPr>
            <w:rStyle w:val="ab"/>
          </w:rPr>
          <w:commentReference w:id="1241"/>
        </w:r>
      </w:del>
      <w:commentRangeEnd w:id="1242"/>
      <w:r w:rsidR="00520DB0">
        <w:rPr>
          <w:rStyle w:val="ab"/>
        </w:rPr>
        <w:commentReference w:id="1242"/>
      </w:r>
      <w:del w:id="1246" w:author="samsung" w:date="2024-05-21T05:19:00Z">
        <w:r w:rsidRPr="00434FD6" w:rsidDel="00520DB0">
          <w:rPr>
            <w:lang w:eastAsia="ko-KR"/>
          </w:rPr>
          <w:delText xml:space="preserve"> </w:delText>
        </w:r>
      </w:del>
      <w:del w:id="1247" w:author="Richard Bradbury" w:date="2024-05-13T15:48:00Z">
        <w:r w:rsidRPr="00434FD6" w:rsidDel="002C1289">
          <w:rPr>
            <w:lang w:eastAsia="ko-KR"/>
          </w:rPr>
          <w:delText>n</w:delText>
        </w:r>
      </w:del>
      <w:del w:id="1248" w:author="Richard Bradbury (2024-05-20)" w:date="2024-05-20T23:19:00Z">
        <w:r w:rsidRPr="00434FD6" w:rsidDel="00F91D39">
          <w:rPr>
            <w:lang w:eastAsia="ko-KR"/>
          </w:rPr>
          <w:delText>ative Web</w:delText>
        </w:r>
      </w:del>
      <w:r w:rsidRPr="00434FD6">
        <w:rPr>
          <w:lang w:eastAsia="ko-KR"/>
        </w:rPr>
        <w:t xml:space="preserve">RTC Application. However, in SFU/MCU mode, SDP offer is generated by </w:t>
      </w:r>
      <w:ins w:id="1249" w:author="Richard Bradbury" w:date="2024-05-13T15:48:00Z">
        <w:r w:rsidR="002C1289">
          <w:rPr>
            <w:lang w:eastAsia="ko-KR"/>
          </w:rPr>
          <w:t xml:space="preserve">the </w:t>
        </w:r>
      </w:ins>
      <w:r w:rsidRPr="00434FD6">
        <w:rPr>
          <w:lang w:eastAsia="ko-KR"/>
        </w:rPr>
        <w:t xml:space="preserve">Media Function in </w:t>
      </w:r>
      <w:ins w:id="1250" w:author="Richard Bradbury" w:date="2024-05-13T15:48:00Z">
        <w:r w:rsidR="002C1289">
          <w:rPr>
            <w:lang w:eastAsia="ko-KR"/>
          </w:rPr>
          <w:t xml:space="preserve">the </w:t>
        </w:r>
      </w:ins>
      <w:r w:rsidRPr="00434FD6">
        <w:rPr>
          <w:lang w:eastAsia="ko-KR"/>
        </w:rPr>
        <w:t>RTC</w:t>
      </w:r>
      <w:r w:rsidR="002C1289">
        <w:rPr>
          <w:lang w:eastAsia="ko-KR"/>
        </w:rPr>
        <w:t> </w:t>
      </w:r>
      <w:r w:rsidRPr="00434FD6">
        <w:rPr>
          <w:lang w:eastAsia="ko-KR"/>
        </w:rPr>
        <w:t>AS.</w:t>
      </w:r>
    </w:p>
    <w:p w14:paraId="4ADD7D14" w14:textId="38A609E5" w:rsidR="00CB0E85" w:rsidRPr="008D2BFE" w:rsidRDefault="00CB0E85" w:rsidP="00CB0E85">
      <w:pPr>
        <w:pStyle w:val="B1"/>
      </w:pPr>
      <w:r w:rsidRPr="003360D6">
        <w:rPr>
          <w:iCs/>
        </w:rPr>
        <w:t>6.</w:t>
      </w:r>
      <w:r w:rsidRPr="003360D6">
        <w:rPr>
          <w:iCs/>
        </w:rPr>
        <w:tab/>
      </w:r>
      <w:r w:rsidRPr="00B91E7B">
        <w:rPr>
          <w:i/>
          <w:rPrChange w:id="1251" w:author="Richard Bradbury" w:date="2024-05-13T15:55:00Z">
            <w:rPr>
              <w:iCs/>
            </w:rPr>
          </w:rPrChange>
        </w:rPr>
        <w:t>SDP offer</w:t>
      </w:r>
      <w:r w:rsidRPr="00B91E7B">
        <w:rPr>
          <w:i/>
          <w:rPrChange w:id="1252" w:author="Richard Bradbury" w:date="2024-05-13T15:55:00Z">
            <w:rPr/>
          </w:rPrChange>
        </w:rPr>
        <w:t>:</w:t>
      </w:r>
      <w:r w:rsidRPr="003360D6">
        <w:t xml:space="preserve"> The </w:t>
      </w:r>
      <w:commentRangeStart w:id="1253"/>
      <w:commentRangeStart w:id="1254"/>
      <w:ins w:id="1255" w:author="Hakju Ryan Lee" w:date="2024-05-13T07:38:00Z">
        <w:del w:id="1256" w:author="samsung" w:date="2024-05-21T05:22:00Z">
          <w:r w:rsidDel="00520DB0">
            <w:delText>RTC Access Function</w:delText>
          </w:r>
        </w:del>
      </w:ins>
      <w:commentRangeEnd w:id="1253"/>
      <w:del w:id="1257" w:author="samsung" w:date="2024-05-21T05:22:00Z">
        <w:r w:rsidR="00F91D39" w:rsidDel="00520DB0">
          <w:rPr>
            <w:rStyle w:val="ab"/>
          </w:rPr>
          <w:commentReference w:id="1253"/>
        </w:r>
        <w:commentRangeEnd w:id="1254"/>
        <w:r w:rsidR="00520DB0" w:rsidDel="00520DB0">
          <w:rPr>
            <w:rStyle w:val="ab"/>
          </w:rPr>
          <w:commentReference w:id="1254"/>
        </w:r>
      </w:del>
      <w:ins w:id="1258" w:author="Hakju Ryan Lee" w:date="2024-05-13T07:38:00Z">
        <w:del w:id="1259" w:author="samsung" w:date="2024-05-21T05:22:00Z">
          <w:r w:rsidDel="00520DB0">
            <w:delText xml:space="preserve"> </w:delText>
          </w:r>
        </w:del>
      </w:ins>
      <w:del w:id="1260" w:author="samsung" w:date="2024-05-21T05:22:00Z">
        <w:r w:rsidRPr="003360D6" w:rsidDel="00520DB0">
          <w:delText xml:space="preserve">WebRTC </w:delText>
        </w:r>
      </w:del>
      <w:del w:id="1261" w:author="Hakju Ryan Lee" w:date="2024-05-13T07:38:00Z">
        <w:r w:rsidRPr="003360D6" w:rsidDel="00945BF4">
          <w:delText xml:space="preserve">Framework </w:delText>
        </w:r>
      </w:del>
      <w:del w:id="1262" w:author="Richard Bradbury (2024-05-20)" w:date="2024-05-21T08:48:00Z">
        <w:r w:rsidRPr="003360D6" w:rsidDel="004C3E25">
          <w:delText xml:space="preserve">or </w:delText>
        </w:r>
      </w:del>
      <w:del w:id="1263" w:author="Richard Bradbury (2024-05-20)" w:date="2024-05-20T22:53:00Z">
        <w:r w:rsidRPr="003360D6" w:rsidDel="00181F80">
          <w:delText xml:space="preserve">native </w:delText>
        </w:r>
      </w:del>
      <w:del w:id="1264" w:author="NTT" w:date="2024-05-20T19:08:00Z">
        <w:r w:rsidRPr="003360D6" w:rsidDel="005D02FF">
          <w:delText>Web</w:delText>
        </w:r>
      </w:del>
      <w:r w:rsidRPr="003360D6">
        <w:t xml:space="preserve">RTC Application creates a request with </w:t>
      </w:r>
      <w:ins w:id="1265" w:author="Richard Bradbury (2024-05-20)" w:date="2024-05-20T22:52:00Z">
        <w:r w:rsidR="00181F80">
          <w:t xml:space="preserve">an </w:t>
        </w:r>
      </w:ins>
      <w:r w:rsidRPr="003360D6">
        <w:t xml:space="preserve">SDP offer which includes the ICE candidates and sends it to the WebRTC </w:t>
      </w:r>
      <w:del w:id="1266" w:author="Richard Bradbury (2024-05-20)" w:date="2024-05-20T23:36:00Z">
        <w:r w:rsidRPr="003360D6" w:rsidDel="00604026">
          <w:delText>s</w:delText>
        </w:r>
      </w:del>
      <w:ins w:id="1267" w:author="Richard Bradbury (2024-05-20)" w:date="2024-05-20T23:36:00Z">
        <w:r w:rsidR="00604026">
          <w:t>S</w:t>
        </w:r>
      </w:ins>
      <w:r w:rsidRPr="003360D6">
        <w:t xml:space="preserve">ignalling </w:t>
      </w:r>
      <w:del w:id="1268" w:author="Richard Bradbury (2024-05-20)" w:date="2024-05-20T23:36:00Z">
        <w:r w:rsidRPr="00E92715" w:rsidDel="00604026">
          <w:delText>f</w:delText>
        </w:r>
      </w:del>
      <w:ins w:id="1269" w:author="Richard Bradbury (2024-05-20)" w:date="2024-05-20T23:36:00Z">
        <w:r w:rsidR="00604026">
          <w:t>F</w:t>
        </w:r>
      </w:ins>
      <w:r w:rsidRPr="00E92715">
        <w:t>unction</w:t>
      </w:r>
      <w:r w:rsidRPr="003360D6">
        <w:t>.</w:t>
      </w:r>
    </w:p>
    <w:p w14:paraId="2E144BFF" w14:textId="08F30D88" w:rsidR="00CB0E85" w:rsidRPr="008D2BFE" w:rsidRDefault="00CB0E85" w:rsidP="00CB0E85">
      <w:pPr>
        <w:pStyle w:val="B1"/>
      </w:pPr>
      <w:r w:rsidRPr="008D2BFE">
        <w:rPr>
          <w:iCs/>
        </w:rPr>
        <w:t>7</w:t>
      </w:r>
      <w:r w:rsidRPr="00434FD6">
        <w:rPr>
          <w:iCs/>
        </w:rPr>
        <w:t>.</w:t>
      </w:r>
      <w:r w:rsidRPr="00434FD6">
        <w:rPr>
          <w:iCs/>
        </w:rPr>
        <w:tab/>
      </w:r>
      <w:r w:rsidRPr="00B91E7B">
        <w:rPr>
          <w:i/>
          <w:rPrChange w:id="1270" w:author="Richard Bradbury" w:date="2024-05-13T15:55:00Z">
            <w:rPr>
              <w:iCs/>
            </w:rPr>
          </w:rPrChange>
        </w:rPr>
        <w:t xml:space="preserve">Determine </w:t>
      </w:r>
      <w:r w:rsidRPr="00B91E7B">
        <w:rPr>
          <w:i/>
          <w:rPrChange w:id="1271" w:author="Richard Bradbury" w:date="2024-05-13T15:55:00Z">
            <w:rPr/>
          </w:rPrChange>
        </w:rPr>
        <w:t xml:space="preserve">remote endpoint </w:t>
      </w:r>
      <w:r w:rsidRPr="00B91E7B">
        <w:rPr>
          <w:i/>
          <w:rPrChange w:id="1272" w:author="Richard Bradbury" w:date="2024-05-13T15:55:00Z">
            <w:rPr>
              <w:iCs/>
            </w:rPr>
          </w:rPrChange>
        </w:rPr>
        <w:t>location</w:t>
      </w:r>
      <w:r w:rsidRPr="00B91E7B">
        <w:rPr>
          <w:i/>
          <w:rPrChange w:id="1273" w:author="Richard Bradbury" w:date="2024-05-13T15:55:00Z">
            <w:rPr/>
          </w:rPrChange>
        </w:rPr>
        <w:t>:</w:t>
      </w:r>
      <w:r w:rsidRPr="008D2BFE">
        <w:t xml:space="preserve"> The WebRTC </w:t>
      </w:r>
      <w:del w:id="1274" w:author="Richard Bradbury (2024-05-20)" w:date="2024-05-20T23:36:00Z">
        <w:r w:rsidRPr="008D2BFE" w:rsidDel="00604026">
          <w:delText>s</w:delText>
        </w:r>
      </w:del>
      <w:ins w:id="1275" w:author="Richard Bradbury (2024-05-20)" w:date="2024-05-20T23:36:00Z">
        <w:r w:rsidR="00604026">
          <w:t>S</w:t>
        </w:r>
      </w:ins>
      <w:r w:rsidRPr="008D2BFE">
        <w:t xml:space="preserve">ignalling </w:t>
      </w:r>
      <w:del w:id="1276" w:author="Richard Bradbury (2024-05-20)" w:date="2024-05-20T23:36:00Z">
        <w:r w:rsidRPr="00E92715" w:rsidDel="00604026">
          <w:delText>f</w:delText>
        </w:r>
      </w:del>
      <w:ins w:id="1277" w:author="Richard Bradbury (2024-05-20)" w:date="2024-05-20T23:36:00Z">
        <w:r w:rsidR="00604026">
          <w:t>F</w:t>
        </w:r>
      </w:ins>
      <w:r w:rsidRPr="00E92715">
        <w:t xml:space="preserve">unction </w:t>
      </w:r>
      <w:r w:rsidRPr="003360D6">
        <w:t xml:space="preserve">uses the registration information to locate the remote endpoint </w:t>
      </w:r>
    </w:p>
    <w:p w14:paraId="5BB44668" w14:textId="2290BB01" w:rsidR="00CB0E85" w:rsidRPr="008D2BFE" w:rsidRDefault="00CB0E85" w:rsidP="00CB0E85">
      <w:pPr>
        <w:pStyle w:val="B1"/>
      </w:pPr>
      <w:r w:rsidRPr="003360D6">
        <w:rPr>
          <w:iCs/>
        </w:rPr>
        <w:t>8.</w:t>
      </w:r>
      <w:r w:rsidRPr="003360D6">
        <w:rPr>
          <w:iCs/>
        </w:rPr>
        <w:tab/>
      </w:r>
      <w:r w:rsidRPr="00B91E7B">
        <w:rPr>
          <w:i/>
          <w:rPrChange w:id="1278" w:author="Richard Bradbury" w:date="2024-05-13T15:54:00Z">
            <w:rPr>
              <w:iCs/>
            </w:rPr>
          </w:rPrChange>
        </w:rPr>
        <w:t>SDP offer</w:t>
      </w:r>
      <w:r w:rsidRPr="00B91E7B">
        <w:rPr>
          <w:i/>
          <w:rPrChange w:id="1279" w:author="Richard Bradbury" w:date="2024-05-13T15:54:00Z">
            <w:rPr/>
          </w:rPrChange>
        </w:rPr>
        <w:t>:</w:t>
      </w:r>
      <w:r w:rsidRPr="003360D6">
        <w:t xml:space="preserve"> The WebRTC </w:t>
      </w:r>
      <w:del w:id="1280" w:author="Richard Bradbury (2024-05-20)" w:date="2024-05-20T23:36:00Z">
        <w:r w:rsidRPr="003360D6" w:rsidDel="008C4531">
          <w:delText>s</w:delText>
        </w:r>
      </w:del>
      <w:ins w:id="1281" w:author="Richard Bradbury (2024-05-20)" w:date="2024-05-20T23:36:00Z">
        <w:r w:rsidR="008C4531">
          <w:t>S</w:t>
        </w:r>
      </w:ins>
      <w:r w:rsidRPr="003360D6">
        <w:t xml:space="preserve">ignalling </w:t>
      </w:r>
      <w:del w:id="1282" w:author="Richard Bradbury (2024-05-20)" w:date="2024-05-20T23:36:00Z">
        <w:r w:rsidRPr="00E92715" w:rsidDel="008C4531">
          <w:delText>f</w:delText>
        </w:r>
      </w:del>
      <w:ins w:id="1283" w:author="Richard Bradbury (2024-05-20)" w:date="2024-05-20T23:36:00Z">
        <w:r w:rsidR="008C4531">
          <w:t>F</w:t>
        </w:r>
      </w:ins>
      <w:r w:rsidRPr="00E92715">
        <w:t xml:space="preserve">unction </w:t>
      </w:r>
      <w:r w:rsidRPr="003360D6">
        <w:t xml:space="preserve">forwards the request to </w:t>
      </w:r>
      <w:r w:rsidRPr="00E92715">
        <w:t>remote endpoint</w:t>
      </w:r>
      <w:r w:rsidRPr="003360D6">
        <w:t>.</w:t>
      </w:r>
    </w:p>
    <w:p w14:paraId="2DFDFCA4" w14:textId="77777777" w:rsidR="00CB0E85" w:rsidRPr="00434FD6" w:rsidRDefault="00CB0E85" w:rsidP="00CB0E85">
      <w:pPr>
        <w:pStyle w:val="B1"/>
      </w:pPr>
      <w:r w:rsidRPr="003360D6">
        <w:rPr>
          <w:iCs/>
        </w:rPr>
        <w:t>9.</w:t>
      </w:r>
      <w:r w:rsidRPr="003360D6">
        <w:rPr>
          <w:iCs/>
        </w:rPr>
        <w:tab/>
      </w:r>
      <w:r w:rsidRPr="00B91E7B">
        <w:rPr>
          <w:i/>
          <w:rPrChange w:id="1284" w:author="Richard Bradbury" w:date="2024-05-13T15:54:00Z">
            <w:rPr>
              <w:iCs/>
            </w:rPr>
          </w:rPrChange>
        </w:rPr>
        <w:t>SDP answer</w:t>
      </w:r>
      <w:r w:rsidRPr="00B91E7B">
        <w:rPr>
          <w:i/>
          <w:rPrChange w:id="1285" w:author="Richard Bradbury" w:date="2024-05-13T15:54:00Z">
            <w:rPr/>
          </w:rPrChange>
        </w:rPr>
        <w:t>:</w:t>
      </w:r>
      <w:r w:rsidRPr="003360D6">
        <w:t xml:space="preserve"> </w:t>
      </w:r>
      <w:r w:rsidRPr="008D2BFE">
        <w:t xml:space="preserve">Upon accepting the offer, </w:t>
      </w:r>
      <w:r w:rsidRPr="00E92715">
        <w:t xml:space="preserve">remote endpoint </w:t>
      </w:r>
      <w:r w:rsidRPr="00434FD6">
        <w:t xml:space="preserve">responds to signalling </w:t>
      </w:r>
      <w:r w:rsidRPr="00E92715">
        <w:t xml:space="preserve">function </w:t>
      </w:r>
      <w:r w:rsidRPr="00434FD6">
        <w:t>with SDP answer.</w:t>
      </w:r>
    </w:p>
    <w:p w14:paraId="03D1F8E6" w14:textId="77777777" w:rsidR="00CB0E85" w:rsidRPr="00434FD6" w:rsidRDefault="00CB0E85" w:rsidP="00CB0E85">
      <w:pPr>
        <w:pStyle w:val="B1"/>
      </w:pPr>
      <w:r w:rsidRPr="003360D6">
        <w:rPr>
          <w:iCs/>
        </w:rPr>
        <w:t>10.</w:t>
      </w:r>
      <w:r w:rsidRPr="003360D6">
        <w:rPr>
          <w:iCs/>
        </w:rPr>
        <w:tab/>
      </w:r>
      <w:r w:rsidRPr="00B91E7B">
        <w:rPr>
          <w:i/>
          <w:rPrChange w:id="1286" w:author="Richard Bradbury" w:date="2024-05-13T15:54:00Z">
            <w:rPr>
              <w:iCs/>
            </w:rPr>
          </w:rPrChange>
        </w:rPr>
        <w:t>SDP answer</w:t>
      </w:r>
      <w:r w:rsidRPr="00B91E7B">
        <w:rPr>
          <w:i/>
          <w:rPrChange w:id="1287" w:author="Richard Bradbury" w:date="2024-05-13T15:54:00Z">
            <w:rPr/>
          </w:rPrChange>
        </w:rPr>
        <w:t>:</w:t>
      </w:r>
      <w:r w:rsidRPr="003360D6">
        <w:t xml:space="preserve"> </w:t>
      </w:r>
      <w:r w:rsidRPr="008D2BFE">
        <w:t xml:space="preserve">WebRTC signalling </w:t>
      </w:r>
      <w:r w:rsidRPr="00E92715">
        <w:t xml:space="preserve">function </w:t>
      </w:r>
      <w:r w:rsidRPr="008D2BFE">
        <w:t>sends the SDP answer to the UE1.</w:t>
      </w:r>
    </w:p>
    <w:p w14:paraId="29463073" w14:textId="4F84E1FB" w:rsidR="00CB0E85" w:rsidRPr="00434FD6" w:rsidRDefault="00CB0E85" w:rsidP="00CB0E85">
      <w:r w:rsidRPr="00434FD6">
        <w:t>With this, a</w:t>
      </w:r>
      <w:ins w:id="1288" w:author="Richard Bradbury (2024-05-20)" w:date="2024-05-20T23:36:00Z">
        <w:r w:rsidR="00604026">
          <w:t>n</w:t>
        </w:r>
      </w:ins>
      <w:r w:rsidRPr="00434FD6">
        <w:t xml:space="preserve"> </w:t>
      </w:r>
      <w:del w:id="1289" w:author="Richard Bradbury (2024-05-20)" w:date="2024-05-20T23:36:00Z">
        <w:r w:rsidRPr="00434FD6" w:rsidDel="00604026">
          <w:delText>Web</w:delText>
        </w:r>
      </w:del>
      <w:r w:rsidRPr="00434FD6">
        <w:t xml:space="preserve">RTC session is established between </w:t>
      </w:r>
      <w:r>
        <w:t>RTC</w:t>
      </w:r>
      <w:r w:rsidRPr="00434FD6">
        <w:t xml:space="preserve"> endpoints using the most suitable ICE candidate and the WebRTC </w:t>
      </w:r>
      <w:del w:id="1290" w:author="Richard Bradbury" w:date="2024-05-13T15:49:00Z">
        <w:r w:rsidRPr="00434FD6" w:rsidDel="002C1289">
          <w:delText>s</w:delText>
        </w:r>
      </w:del>
      <w:ins w:id="1291" w:author="Richard Bradbury" w:date="2024-05-13T15:49:00Z">
        <w:r w:rsidR="002C1289">
          <w:t>S</w:t>
        </w:r>
      </w:ins>
      <w:r w:rsidRPr="00434FD6">
        <w:t xml:space="preserve">ignalling </w:t>
      </w:r>
      <w:del w:id="1292" w:author="Richard Bradbury" w:date="2024-05-13T15:49:00Z">
        <w:r w:rsidDel="002C1289">
          <w:rPr>
            <w:rFonts w:eastAsia="맑은 고딕"/>
          </w:rPr>
          <w:delText>f</w:delText>
        </w:r>
      </w:del>
      <w:ins w:id="1293" w:author="Richard Bradbury" w:date="2024-05-13T15:49:00Z">
        <w:r w:rsidR="002C1289">
          <w:rPr>
            <w:rFonts w:eastAsia="맑은 고딕"/>
          </w:rPr>
          <w:t>F</w:t>
        </w:r>
      </w:ins>
      <w:r>
        <w:rPr>
          <w:rFonts w:eastAsia="맑은 고딕"/>
        </w:rPr>
        <w:t>unction</w:t>
      </w:r>
      <w:r w:rsidRPr="00434FD6">
        <w:t>.</w:t>
      </w:r>
    </w:p>
    <w:p w14:paraId="04BD7BA8" w14:textId="77777777" w:rsidR="00CB0E85" w:rsidRPr="00434FD6" w:rsidRDefault="00CB0E85" w:rsidP="00CB0E85">
      <w:pPr>
        <w:rPr>
          <w:rFonts w:eastAsia="맑은 고딕"/>
          <w:lang w:eastAsia="ko-KR"/>
        </w:rPr>
      </w:pPr>
      <w:r w:rsidRPr="00434FD6">
        <w:rPr>
          <w:rFonts w:eastAsia="맑은 고딕"/>
          <w:lang w:eastAsia="ko-KR"/>
        </w:rPr>
        <w:t xml:space="preserve">The </w:t>
      </w:r>
      <w:r w:rsidRPr="00434FD6">
        <w:rPr>
          <w:b/>
          <w:bCs/>
          <w:i/>
          <w:iCs/>
        </w:rPr>
        <w:t>D</w:t>
      </w:r>
      <w:r w:rsidRPr="00434FD6">
        <w:rPr>
          <w:rFonts w:eastAsia="MS Mincho"/>
          <w:b/>
          <w:bCs/>
          <w:i/>
          <w:iCs/>
        </w:rPr>
        <w:t>ynamic policy</w:t>
      </w:r>
      <w:r w:rsidRPr="00434FD6">
        <w:rPr>
          <w:rFonts w:eastAsia="맑은 고딕"/>
          <w:lang w:eastAsia="ko-KR"/>
        </w:rPr>
        <w:t xml:space="preserve"> phase is then performed </w:t>
      </w:r>
      <w:r w:rsidRPr="00434FD6">
        <w:t>to allocate QoS for the media streams of the RTC session with the following steps:</w:t>
      </w:r>
    </w:p>
    <w:p w14:paraId="743D8145" w14:textId="7FDC6674" w:rsidR="00CB0E85" w:rsidRPr="003360D6" w:rsidRDefault="00CB0E85" w:rsidP="00CB0E85">
      <w:pPr>
        <w:pStyle w:val="B1"/>
      </w:pPr>
      <w:r w:rsidRPr="003360D6">
        <w:rPr>
          <w:iCs/>
        </w:rPr>
        <w:t>11.</w:t>
      </w:r>
      <w:r w:rsidRPr="003360D6">
        <w:rPr>
          <w:iCs/>
        </w:rPr>
        <w:tab/>
      </w:r>
      <w:r w:rsidRPr="00B91E7B">
        <w:rPr>
          <w:i/>
          <w:rPrChange w:id="1294" w:author="Richard Bradbury" w:date="2024-05-13T15:54:00Z">
            <w:rPr>
              <w:iCs/>
            </w:rPr>
          </w:rPrChange>
        </w:rPr>
        <w:t>QoS request</w:t>
      </w:r>
      <w:r w:rsidRPr="00B91E7B">
        <w:rPr>
          <w:i/>
          <w:rPrChange w:id="1295" w:author="Richard Bradbury" w:date="2024-05-13T15:54:00Z">
            <w:rPr/>
          </w:rPrChange>
        </w:rPr>
        <w:t>:</w:t>
      </w:r>
      <w:r w:rsidRPr="003360D6">
        <w:t xml:space="preserve"> The WebRTC </w:t>
      </w:r>
      <w:del w:id="1296" w:author="Richard Bradbury" w:date="2024-05-13T15:49:00Z">
        <w:r w:rsidRPr="003360D6" w:rsidDel="00B91E7B">
          <w:delText>s</w:delText>
        </w:r>
      </w:del>
      <w:ins w:id="1297" w:author="Richard Bradbury" w:date="2024-05-13T15:49:00Z">
        <w:r w:rsidR="00B91E7B">
          <w:t>S</w:t>
        </w:r>
      </w:ins>
      <w:r w:rsidRPr="003360D6">
        <w:t xml:space="preserve">ignalling </w:t>
      </w:r>
      <w:del w:id="1298" w:author="Richard Bradbury" w:date="2024-05-13T15:49:00Z">
        <w:r w:rsidRPr="00E92715" w:rsidDel="00B91E7B">
          <w:delText>f</w:delText>
        </w:r>
      </w:del>
      <w:ins w:id="1299" w:author="Richard Bradbury" w:date="2024-05-13T15:49:00Z">
        <w:r w:rsidR="00B91E7B">
          <w:t>F</w:t>
        </w:r>
      </w:ins>
      <w:r w:rsidRPr="00E92715">
        <w:t xml:space="preserve">unction </w:t>
      </w:r>
      <w:ins w:id="1300" w:author="Richard Bradbury" w:date="2024-05-13T15:49:00Z">
        <w:r w:rsidR="00B91E7B">
          <w:t xml:space="preserve">in the RTC AS </w:t>
        </w:r>
      </w:ins>
      <w:r w:rsidRPr="003360D6">
        <w:t xml:space="preserve">sends a request to </w:t>
      </w:r>
      <w:ins w:id="1301" w:author="Richard Bradbury" w:date="2024-05-13T15:49:00Z">
        <w:r w:rsidR="00B91E7B">
          <w:t xml:space="preserve">the </w:t>
        </w:r>
      </w:ins>
      <w:r w:rsidRPr="003360D6">
        <w:t>RTC</w:t>
      </w:r>
      <w:r w:rsidR="00B91E7B">
        <w:t> </w:t>
      </w:r>
      <w:r w:rsidRPr="003360D6">
        <w:t xml:space="preserve">AF for the allocation of QoS for the </w:t>
      </w:r>
      <w:ins w:id="1302" w:author="Richard Bradbury" w:date="2024-05-13T15:49:00Z">
        <w:r w:rsidR="00B91E7B">
          <w:t xml:space="preserve">RTC </w:t>
        </w:r>
      </w:ins>
      <w:r w:rsidRPr="003360D6">
        <w:t>session. The RTC</w:t>
      </w:r>
      <w:r w:rsidR="00B91E7B">
        <w:t> </w:t>
      </w:r>
      <w:r w:rsidRPr="003360D6">
        <w:t>AF sends a request to the PCF to allocate QoS for the media streams of the RTC session</w:t>
      </w:r>
      <w:del w:id="1303" w:author="Richard Bradbury" w:date="2024-05-13T15:42:00Z">
        <w:r w:rsidRPr="003360D6" w:rsidDel="002C1289">
          <w:delText xml:space="preserve"> </w:delText>
        </w:r>
      </w:del>
    </w:p>
    <w:p w14:paraId="76951878" w14:textId="4E549049" w:rsidR="00CB0E85" w:rsidRPr="008D2BFE" w:rsidRDefault="00CB0E85" w:rsidP="00CB0E85">
      <w:pPr>
        <w:pStyle w:val="B1"/>
      </w:pPr>
      <w:r w:rsidRPr="003360D6">
        <w:rPr>
          <w:iCs/>
        </w:rPr>
        <w:t>12.</w:t>
      </w:r>
      <w:r w:rsidRPr="003360D6">
        <w:rPr>
          <w:iCs/>
        </w:rPr>
        <w:tab/>
      </w:r>
      <w:r w:rsidRPr="00B91E7B">
        <w:rPr>
          <w:i/>
          <w:rPrChange w:id="1304" w:author="Richard Bradbury" w:date="2024-05-13T15:54:00Z">
            <w:rPr>
              <w:iCs/>
            </w:rPr>
          </w:rPrChange>
        </w:rPr>
        <w:t>Confirmation</w:t>
      </w:r>
      <w:r w:rsidRPr="00B91E7B">
        <w:rPr>
          <w:i/>
          <w:rPrChange w:id="1305" w:author="Richard Bradbury" w:date="2024-05-13T15:54:00Z">
            <w:rPr/>
          </w:rPrChange>
        </w:rPr>
        <w:t>:</w:t>
      </w:r>
      <w:r w:rsidRPr="003360D6">
        <w:t xml:space="preserve"> </w:t>
      </w:r>
      <w:ins w:id="1306" w:author="Richard Bradbury" w:date="2024-05-13T15:50:00Z">
        <w:r w:rsidR="00B91E7B">
          <w:t xml:space="preserve">The </w:t>
        </w:r>
      </w:ins>
      <w:r w:rsidRPr="003360D6">
        <w:t>PCF or SMF confirms the successful allocation of network support or QoS allocation.</w:t>
      </w:r>
    </w:p>
    <w:p w14:paraId="50D89CB8" w14:textId="663EDD5D" w:rsidR="00CB0E85" w:rsidRPr="003360D6" w:rsidRDefault="00CB0E85" w:rsidP="00CB0E85">
      <w:r w:rsidRPr="008D2BFE">
        <w:t xml:space="preserve">If the Network </w:t>
      </w:r>
      <w:del w:id="1307" w:author="Richard Bradbury" w:date="2024-05-13T15:50:00Z">
        <w:r w:rsidRPr="00434FD6" w:rsidDel="00B91E7B">
          <w:delText>s</w:delText>
        </w:r>
      </w:del>
      <w:ins w:id="1308" w:author="Richard Bradbury" w:date="2024-05-13T15:50:00Z">
        <w:r w:rsidR="00B91E7B">
          <w:t>S</w:t>
        </w:r>
      </w:ins>
      <w:r w:rsidRPr="00434FD6">
        <w:t xml:space="preserve">upport </w:t>
      </w:r>
      <w:del w:id="1309" w:author="Richard Bradbury" w:date="2024-05-13T15:50:00Z">
        <w:r w:rsidRPr="00434FD6" w:rsidDel="00B91E7B">
          <w:delText>f</w:delText>
        </w:r>
      </w:del>
      <w:ins w:id="1310" w:author="Richard Bradbury" w:date="2024-05-13T15:50:00Z">
        <w:r w:rsidR="00B91E7B">
          <w:t>F</w:t>
        </w:r>
      </w:ins>
      <w:r w:rsidRPr="00434FD6">
        <w:t xml:space="preserve">unction </w:t>
      </w:r>
      <w:del w:id="1311" w:author="Richard Bradbury" w:date="2024-05-13T15:50:00Z">
        <w:r w:rsidRPr="00434FD6" w:rsidDel="00B91E7B">
          <w:delText xml:space="preserve">feature </w:delText>
        </w:r>
      </w:del>
      <w:r w:rsidRPr="00434FD6">
        <w:t>is supported in the RTC</w:t>
      </w:r>
      <w:r w:rsidR="00B91E7B">
        <w:t> </w:t>
      </w:r>
      <w:r w:rsidRPr="00434FD6">
        <w:t xml:space="preserve">AF, </w:t>
      </w:r>
      <w:del w:id="1312" w:author="Richard Bradbury" w:date="2024-05-13T15:50:00Z">
        <w:r w:rsidRPr="00434FD6" w:rsidDel="00B91E7B">
          <w:delText xml:space="preserve">then </w:delText>
        </w:r>
      </w:del>
      <w:r w:rsidRPr="00434FD6">
        <w:t xml:space="preserve">the </w:t>
      </w:r>
      <w:r w:rsidRPr="003360D6">
        <w:t>Network Support Function AF (</w:t>
      </w:r>
      <w:r w:rsidRPr="008D2BFE">
        <w:t>NS-</w:t>
      </w:r>
      <w:r w:rsidRPr="00434FD6">
        <w:t>AF) offers the bit</w:t>
      </w:r>
      <w:ins w:id="1313" w:author="Richard Bradbury" w:date="2024-05-13T15:51:00Z">
        <w:r w:rsidR="00B91E7B">
          <w:t xml:space="preserve"> </w:t>
        </w:r>
      </w:ins>
      <w:r w:rsidRPr="00434FD6">
        <w:t xml:space="preserve">rate recommendation request API based on existing policy templates, through the usage of either the </w:t>
      </w:r>
      <w:r w:rsidRPr="00434FD6">
        <w:rPr>
          <w:rStyle w:val="Code"/>
        </w:rPr>
        <w:t>Npcf_PolicyAuthorization</w:t>
      </w:r>
      <w:r w:rsidRPr="00434FD6">
        <w:t xml:space="preserve"> API over N5 interface, or the </w:t>
      </w:r>
      <w:r w:rsidRPr="00434FD6">
        <w:rPr>
          <w:rStyle w:val="Code"/>
        </w:rPr>
        <w:t>Nnef_AFSessionWithQoS</w:t>
      </w:r>
      <w:r w:rsidRPr="00434FD6">
        <w:t xml:space="preserve"> over N33 interface to the PCF. If no corresponding AF application session context already exists, the NS-AF uses the </w:t>
      </w:r>
      <w:r w:rsidRPr="00434FD6">
        <w:rPr>
          <w:rStyle w:val="Code"/>
        </w:rPr>
        <w:t>Npcf_PolicyAuthorization_Create</w:t>
      </w:r>
      <w:r w:rsidRPr="00434FD6">
        <w:t xml:space="preserve"> method over N5 interface with the appropriate service information to create and provision an application session context. The </w:t>
      </w:r>
      <w:r w:rsidRPr="003360D6">
        <w:rPr>
          <w:b/>
          <w:bCs/>
          <w:i/>
          <w:iCs/>
        </w:rPr>
        <w:t xml:space="preserve">Network </w:t>
      </w:r>
      <w:del w:id="1314" w:author="Richard Bradbury" w:date="2024-05-13T15:42:00Z">
        <w:r w:rsidRPr="003360D6" w:rsidDel="002C1289">
          <w:rPr>
            <w:b/>
            <w:bCs/>
            <w:i/>
            <w:iCs/>
          </w:rPr>
          <w:delText>a</w:delText>
        </w:r>
      </w:del>
      <w:ins w:id="1315" w:author="Richard Bradbury" w:date="2024-05-13T15:42:00Z">
        <w:r w:rsidR="002C1289">
          <w:rPr>
            <w:b/>
            <w:bCs/>
            <w:i/>
            <w:iCs/>
          </w:rPr>
          <w:t>A</w:t>
        </w:r>
      </w:ins>
      <w:r w:rsidRPr="003360D6">
        <w:rPr>
          <w:b/>
          <w:bCs/>
          <w:i/>
          <w:iCs/>
        </w:rPr>
        <w:t>ssistance</w:t>
      </w:r>
      <w:r w:rsidRPr="003360D6">
        <w:t xml:space="preserve"> phase is </w:t>
      </w:r>
      <w:r w:rsidRPr="008D2BFE">
        <w:t>performed with the following steps in an MNO-facilitated RTC system.</w:t>
      </w:r>
      <w:del w:id="1316" w:author="Richard Bradbury" w:date="2024-05-13T15:42:00Z">
        <w:r w:rsidRPr="003360D6" w:rsidDel="002C1289">
          <w:delText xml:space="preserve"> </w:delText>
        </w:r>
      </w:del>
    </w:p>
    <w:p w14:paraId="210112B1" w14:textId="2994A5F1" w:rsidR="00CB0E85" w:rsidRPr="003360D6" w:rsidRDefault="00CB0E85" w:rsidP="00CB0E85">
      <w:pPr>
        <w:pStyle w:val="B1"/>
      </w:pPr>
      <w:r w:rsidRPr="003360D6">
        <w:rPr>
          <w:iCs/>
        </w:rPr>
        <w:lastRenderedPageBreak/>
        <w:t>13.</w:t>
      </w:r>
      <w:r w:rsidRPr="003360D6">
        <w:rPr>
          <w:iCs/>
        </w:rPr>
        <w:tab/>
      </w:r>
      <w:r w:rsidRPr="00B91E7B">
        <w:rPr>
          <w:i/>
          <w:rPrChange w:id="1317" w:author="Richard Bradbury" w:date="2024-05-13T15:54:00Z">
            <w:rPr>
              <w:iCs/>
            </w:rPr>
          </w:rPrChange>
        </w:rPr>
        <w:t>Subscribe to QoS events</w:t>
      </w:r>
      <w:r w:rsidRPr="00B91E7B">
        <w:rPr>
          <w:i/>
          <w:rPrChange w:id="1318" w:author="Richard Bradbury" w:date="2024-05-13T15:54:00Z">
            <w:rPr/>
          </w:rPrChange>
        </w:rPr>
        <w:t>:</w:t>
      </w:r>
      <w:r w:rsidRPr="003360D6">
        <w:t xml:space="preserve"> The NS-AF also subscribes to events related to the QoS flows of the </w:t>
      </w:r>
      <w:del w:id="1319" w:author="Richard Bradbury" w:date="2024-05-13T15:51:00Z">
        <w:r w:rsidRPr="003360D6" w:rsidDel="00B91E7B">
          <w:delText>Web</w:delText>
        </w:r>
      </w:del>
      <w:r w:rsidRPr="003360D6">
        <w:t>RTC session with the PCF and SMF.</w:t>
      </w:r>
    </w:p>
    <w:p w14:paraId="4136CD98" w14:textId="4C4C4B39" w:rsidR="00CB0E85" w:rsidRPr="003360D6" w:rsidRDefault="00CB0E85" w:rsidP="00CB0E85">
      <w:pPr>
        <w:pStyle w:val="B1"/>
      </w:pPr>
      <w:r w:rsidRPr="003360D6">
        <w:rPr>
          <w:iCs/>
        </w:rPr>
        <w:t>14.</w:t>
      </w:r>
      <w:r w:rsidRPr="003360D6">
        <w:rPr>
          <w:iCs/>
        </w:rPr>
        <w:tab/>
      </w:r>
      <w:r w:rsidRPr="00B91E7B">
        <w:rPr>
          <w:i/>
          <w:rPrChange w:id="1320" w:author="Richard Bradbury" w:date="2024-05-13T15:54:00Z">
            <w:rPr>
              <w:iCs/>
            </w:rPr>
          </w:rPrChange>
        </w:rPr>
        <w:t>QoS events</w:t>
      </w:r>
      <w:r w:rsidRPr="00B91E7B">
        <w:rPr>
          <w:i/>
          <w:rPrChange w:id="1321" w:author="Richard Bradbury" w:date="2024-05-13T15:54:00Z">
            <w:rPr/>
          </w:rPrChange>
        </w:rPr>
        <w:t>:</w:t>
      </w:r>
      <w:r w:rsidRPr="003360D6">
        <w:t xml:space="preserve"> The NS-AF receives notifications about any changes to the QoS flows of the </w:t>
      </w:r>
      <w:del w:id="1322" w:author="Richard Bradbury" w:date="2024-05-13T15:51:00Z">
        <w:r w:rsidRPr="003360D6" w:rsidDel="00B91E7B">
          <w:delText>Web</w:delText>
        </w:r>
      </w:del>
      <w:r w:rsidRPr="003360D6">
        <w:t>RTC session from the PCF or the SMF.</w:t>
      </w:r>
      <w:del w:id="1323" w:author="Richard Bradbury" w:date="2024-05-13T15:51:00Z">
        <w:r w:rsidRPr="003360D6" w:rsidDel="00B91E7B">
          <w:delText xml:space="preserve"> </w:delText>
        </w:r>
      </w:del>
    </w:p>
    <w:p w14:paraId="6E7A0A05" w14:textId="672BC48A" w:rsidR="00CB0E85" w:rsidRPr="008D2BFE" w:rsidRDefault="00CB0E85" w:rsidP="00CB0E85">
      <w:pPr>
        <w:pStyle w:val="B1"/>
        <w:rPr>
          <w:lang w:eastAsia="ko-KR"/>
        </w:rPr>
      </w:pPr>
      <w:r w:rsidRPr="003360D6">
        <w:rPr>
          <w:iCs/>
        </w:rPr>
        <w:t>15.</w:t>
      </w:r>
      <w:r w:rsidRPr="003360D6">
        <w:rPr>
          <w:iCs/>
        </w:rPr>
        <w:tab/>
      </w:r>
      <w:r w:rsidRPr="00B91E7B">
        <w:rPr>
          <w:i/>
          <w:rPrChange w:id="1324" w:author="Richard Bradbury" w:date="2024-05-13T15:54:00Z">
            <w:rPr>
              <w:iCs/>
            </w:rPr>
          </w:rPrChange>
        </w:rPr>
        <w:t>QoS notifications</w:t>
      </w:r>
      <w:del w:id="1325" w:author="Richard Bradbury" w:date="2024-05-13T15:51:00Z">
        <w:r w:rsidRPr="00B91E7B" w:rsidDel="00B91E7B">
          <w:rPr>
            <w:i/>
            <w:rPrChange w:id="1326" w:author="Richard Bradbury" w:date="2024-05-13T15:54:00Z">
              <w:rPr>
                <w:iCs/>
              </w:rPr>
            </w:rPrChange>
          </w:rPr>
          <w:delText>/</w:delText>
        </w:r>
      </w:del>
      <w:ins w:id="1327" w:author="Richard Bradbury" w:date="2024-05-13T15:51:00Z">
        <w:r w:rsidR="00B91E7B" w:rsidRPr="00B91E7B">
          <w:rPr>
            <w:i/>
            <w:rPrChange w:id="1328" w:author="Richard Bradbury" w:date="2024-05-13T15:54:00Z">
              <w:rPr>
                <w:iCs/>
              </w:rPr>
            </w:rPrChange>
          </w:rPr>
          <w:t xml:space="preserve"> or</w:t>
        </w:r>
      </w:ins>
      <w:r w:rsidRPr="00B91E7B">
        <w:rPr>
          <w:i/>
          <w:rPrChange w:id="1329" w:author="Richard Bradbury" w:date="2024-05-13T15:54:00Z">
            <w:rPr>
              <w:iCs/>
            </w:rPr>
          </w:rPrChange>
        </w:rPr>
        <w:t xml:space="preserve"> </w:t>
      </w:r>
      <w:del w:id="1330" w:author="Richard Bradbury" w:date="2024-05-13T15:51:00Z">
        <w:r w:rsidRPr="00B91E7B" w:rsidDel="00B91E7B">
          <w:rPr>
            <w:i/>
            <w:rPrChange w:id="1331" w:author="Richard Bradbury" w:date="2024-05-13T15:54:00Z">
              <w:rPr>
                <w:iCs/>
              </w:rPr>
            </w:rPrChange>
          </w:rPr>
          <w:delText>B</w:delText>
        </w:r>
      </w:del>
      <w:ins w:id="1332" w:author="Richard Bradbury" w:date="2024-05-13T15:51:00Z">
        <w:r w:rsidR="00B91E7B" w:rsidRPr="00B91E7B">
          <w:rPr>
            <w:i/>
            <w:rPrChange w:id="1333" w:author="Richard Bradbury" w:date="2024-05-13T15:54:00Z">
              <w:rPr>
                <w:iCs/>
              </w:rPr>
            </w:rPrChange>
          </w:rPr>
          <w:t>b</w:t>
        </w:r>
      </w:ins>
      <w:r w:rsidRPr="00B91E7B">
        <w:rPr>
          <w:i/>
          <w:rPrChange w:id="1334" w:author="Richard Bradbury" w:date="2024-05-13T15:54:00Z">
            <w:rPr>
              <w:iCs/>
            </w:rPr>
          </w:rPrChange>
        </w:rPr>
        <w:t>it</w:t>
      </w:r>
      <w:ins w:id="1335" w:author="Richard Bradbury" w:date="2024-05-13T15:51:00Z">
        <w:r w:rsidR="00B91E7B" w:rsidRPr="00B91E7B">
          <w:rPr>
            <w:i/>
            <w:rPrChange w:id="1336" w:author="Richard Bradbury" w:date="2024-05-13T15:54:00Z">
              <w:rPr>
                <w:iCs/>
              </w:rPr>
            </w:rPrChange>
          </w:rPr>
          <w:t xml:space="preserve"> </w:t>
        </w:r>
      </w:ins>
      <w:r w:rsidRPr="00B91E7B">
        <w:rPr>
          <w:i/>
          <w:rPrChange w:id="1337" w:author="Richard Bradbury" w:date="2024-05-13T15:54:00Z">
            <w:rPr>
              <w:iCs/>
            </w:rPr>
          </w:rPrChange>
        </w:rPr>
        <w:t>rate recommendations</w:t>
      </w:r>
      <w:r w:rsidRPr="00B91E7B">
        <w:rPr>
          <w:i/>
          <w:rPrChange w:id="1338" w:author="Richard Bradbury" w:date="2024-05-13T15:54:00Z">
            <w:rPr/>
          </w:rPrChange>
        </w:rPr>
        <w:t>:</w:t>
      </w:r>
      <w:r w:rsidRPr="003360D6">
        <w:t xml:space="preserve"> The NS-AF may send notifications to the </w:t>
      </w:r>
      <w:r>
        <w:t xml:space="preserve">RTC </w:t>
      </w:r>
      <w:r w:rsidRPr="003360D6">
        <w:t>MSH about the changes in QoS flow.</w:t>
      </w:r>
      <w:r w:rsidRPr="008D2BFE">
        <w:t xml:space="preserve"> When the </w:t>
      </w:r>
      <w:r w:rsidRPr="003360D6">
        <w:t>allocat</w:t>
      </w:r>
      <w:r w:rsidRPr="008D2BFE">
        <w:t>ed</w:t>
      </w:r>
      <w:r w:rsidRPr="003360D6">
        <w:t xml:space="preserve"> session is active</w:t>
      </w:r>
      <w:r w:rsidRPr="008D2BFE">
        <w:t>, t</w:t>
      </w:r>
      <w:r w:rsidRPr="003360D6">
        <w:t xml:space="preserve">he </w:t>
      </w:r>
      <w:r>
        <w:t xml:space="preserve">RTC </w:t>
      </w:r>
      <w:r w:rsidRPr="008D2BFE">
        <w:t xml:space="preserve">MSH </w:t>
      </w:r>
      <w:r w:rsidRPr="003360D6">
        <w:t>forward</w:t>
      </w:r>
      <w:r w:rsidRPr="008D2BFE">
        <w:t>s</w:t>
      </w:r>
      <w:r w:rsidRPr="003360D6">
        <w:t xml:space="preserve"> the bit</w:t>
      </w:r>
      <w:ins w:id="1339" w:author="Richard Bradbury" w:date="2024-05-13T15:51:00Z">
        <w:r w:rsidR="00B91E7B">
          <w:t xml:space="preserve"> </w:t>
        </w:r>
      </w:ins>
      <w:r w:rsidRPr="003360D6">
        <w:t xml:space="preserve">rate recommendation to the </w:t>
      </w:r>
      <w:r w:rsidRPr="008D2BFE">
        <w:t>application</w:t>
      </w:r>
      <w:r w:rsidRPr="003360D6">
        <w:t>.</w:t>
      </w:r>
    </w:p>
    <w:p w14:paraId="5ADF5ECC" w14:textId="399CAD63" w:rsidR="00CB0E85" w:rsidRPr="00434FD6" w:rsidRDefault="00CB0E85" w:rsidP="00CB0E85">
      <w:pPr>
        <w:pStyle w:val="B1"/>
      </w:pPr>
      <w:r w:rsidRPr="008D2BFE">
        <w:rPr>
          <w:iCs/>
        </w:rPr>
        <w:t>1</w:t>
      </w:r>
      <w:r w:rsidRPr="00434FD6">
        <w:rPr>
          <w:iCs/>
        </w:rPr>
        <w:t>6.</w:t>
      </w:r>
      <w:r w:rsidRPr="00434FD6">
        <w:rPr>
          <w:iCs/>
        </w:rPr>
        <w:tab/>
      </w:r>
      <w:r w:rsidRPr="00B91E7B">
        <w:rPr>
          <w:i/>
          <w:rPrChange w:id="1340" w:author="Richard Bradbury" w:date="2024-05-13T15:54:00Z">
            <w:rPr>
              <w:iCs/>
            </w:rPr>
          </w:rPrChange>
        </w:rPr>
        <w:t>Adjust media bit</w:t>
      </w:r>
      <w:ins w:id="1341" w:author="Richard Bradbury" w:date="2024-05-13T15:51:00Z">
        <w:r w:rsidR="00B91E7B" w:rsidRPr="00B91E7B">
          <w:rPr>
            <w:i/>
            <w:rPrChange w:id="1342" w:author="Richard Bradbury" w:date="2024-05-13T15:54:00Z">
              <w:rPr>
                <w:iCs/>
              </w:rPr>
            </w:rPrChange>
          </w:rPr>
          <w:t xml:space="preserve"> </w:t>
        </w:r>
      </w:ins>
      <w:r w:rsidRPr="00B91E7B">
        <w:rPr>
          <w:i/>
          <w:rPrChange w:id="1343" w:author="Richard Bradbury" w:date="2024-05-13T15:54:00Z">
            <w:rPr>
              <w:iCs/>
            </w:rPr>
          </w:rPrChange>
        </w:rPr>
        <w:t>rate</w:t>
      </w:r>
      <w:r w:rsidRPr="00B91E7B">
        <w:rPr>
          <w:i/>
          <w:rPrChange w:id="1344" w:author="Richard Bradbury" w:date="2024-05-13T15:54:00Z">
            <w:rPr/>
          </w:rPrChange>
        </w:rPr>
        <w:t>:</w:t>
      </w:r>
      <w:r w:rsidRPr="008D2BFE">
        <w:t xml:space="preserve"> </w:t>
      </w:r>
      <w:del w:id="1345" w:author="Richard Bradbury (2024-05-20)" w:date="2024-05-20T23:20:00Z">
        <w:r w:rsidRPr="008D2BFE" w:rsidDel="005C569A">
          <w:delText xml:space="preserve">The </w:delText>
        </w:r>
      </w:del>
      <w:del w:id="1346" w:author="Richard Bradbury" w:date="2024-05-13T15:51:00Z">
        <w:r w:rsidRPr="00434FD6" w:rsidDel="00B91E7B">
          <w:delText xml:space="preserve">WebRTC </w:delText>
        </w:r>
      </w:del>
      <w:ins w:id="1347" w:author="Richard Bradbury (2024-05-20)" w:date="2024-05-20T23:20:00Z">
        <w:r w:rsidR="005C569A">
          <w:t xml:space="preserve">An </w:t>
        </w:r>
      </w:ins>
      <w:ins w:id="1348" w:author="NTT" w:date="2024-05-20T20:51:00Z">
        <w:r w:rsidR="001A239E">
          <w:rPr>
            <w:rFonts w:eastAsia="MS Mincho" w:hint="eastAsia"/>
            <w:lang w:eastAsia="ja-JP"/>
          </w:rPr>
          <w:t>R</w:t>
        </w:r>
      </w:ins>
      <w:ins w:id="1349" w:author="NTT" w:date="2024-05-20T20:52:00Z">
        <w:r w:rsidR="001A239E">
          <w:rPr>
            <w:rFonts w:eastAsia="MS Mincho" w:hint="eastAsia"/>
            <w:lang w:eastAsia="ja-JP"/>
          </w:rPr>
          <w:t xml:space="preserve">TC </w:t>
        </w:r>
      </w:ins>
      <w:ins w:id="1350" w:author="Richard Bradbury" w:date="2024-05-13T15:51:00Z">
        <w:r w:rsidR="00B91E7B">
          <w:t>A</w:t>
        </w:r>
      </w:ins>
      <w:r w:rsidRPr="00434FD6">
        <w:t>pplication may act on adjusting the bit</w:t>
      </w:r>
      <w:ins w:id="1351" w:author="Richard Bradbury" w:date="2024-05-13T15:52:00Z">
        <w:r w:rsidR="00B91E7B">
          <w:t xml:space="preserve"> </w:t>
        </w:r>
      </w:ins>
      <w:r w:rsidRPr="00434FD6">
        <w:t>rate recommendation, e.g., by reducing the uplink media bit</w:t>
      </w:r>
      <w:ins w:id="1352" w:author="Richard Bradbury" w:date="2024-05-13T15:52:00Z">
        <w:r w:rsidR="00B91E7B">
          <w:t xml:space="preserve"> </w:t>
        </w:r>
      </w:ins>
      <w:r w:rsidRPr="00434FD6">
        <w:t>rate.</w:t>
      </w:r>
    </w:p>
    <w:p w14:paraId="4644910D" w14:textId="638B354C" w:rsidR="00CB0E85" w:rsidRPr="00434FD6" w:rsidRDefault="00CB0E85" w:rsidP="00CB0E85">
      <w:r w:rsidRPr="00434FD6">
        <w:t xml:space="preserve">After successful </w:t>
      </w:r>
      <w:del w:id="1353" w:author="Richard Bradbury" w:date="2024-05-13T15:52:00Z">
        <w:r w:rsidRPr="00434FD6" w:rsidDel="00B91E7B">
          <w:delText>creation</w:delText>
        </w:r>
      </w:del>
      <w:ins w:id="1354" w:author="Richard Bradbury" w:date="2024-05-13T15:52:00Z">
        <w:r w:rsidR="00B91E7B">
          <w:t>establishment</w:t>
        </w:r>
      </w:ins>
      <w:r w:rsidRPr="00434FD6">
        <w:t xml:space="preserve"> of a</w:t>
      </w:r>
      <w:ins w:id="1355" w:author="Richard Bradbury" w:date="2024-05-13T15:52:00Z">
        <w:r w:rsidR="00B91E7B">
          <w:t>n</w:t>
        </w:r>
      </w:ins>
      <w:r w:rsidRPr="00434FD6">
        <w:t xml:space="preserve"> </w:t>
      </w:r>
      <w:del w:id="1356" w:author="Richard Bradbury" w:date="2024-05-13T15:52:00Z">
        <w:r w:rsidRPr="00434FD6" w:rsidDel="00B91E7B">
          <w:delText>Web</w:delText>
        </w:r>
      </w:del>
      <w:r w:rsidRPr="00434FD6">
        <w:t>RTC session and the bit</w:t>
      </w:r>
      <w:ins w:id="1357" w:author="Richard Bradbury" w:date="2024-05-13T15:52:00Z">
        <w:r w:rsidR="00B91E7B">
          <w:t xml:space="preserve"> </w:t>
        </w:r>
      </w:ins>
      <w:r w:rsidRPr="00434FD6">
        <w:t xml:space="preserve">rate negotiations, the actual </w:t>
      </w:r>
      <w:del w:id="1358" w:author="Richard Bradbury" w:date="2024-05-13T15:52:00Z">
        <w:r w:rsidRPr="00434FD6" w:rsidDel="00B91E7B">
          <w:rPr>
            <w:b/>
            <w:bCs/>
            <w:i/>
            <w:iCs/>
          </w:rPr>
          <w:delText>Web</w:delText>
        </w:r>
      </w:del>
      <w:r w:rsidRPr="00434FD6">
        <w:rPr>
          <w:b/>
          <w:bCs/>
          <w:i/>
          <w:iCs/>
        </w:rPr>
        <w:t>RTC session</w:t>
      </w:r>
      <w:r w:rsidRPr="00434FD6">
        <w:t xml:space="preserve"> over 5G may start:</w:t>
      </w:r>
    </w:p>
    <w:p w14:paraId="4F7D6A80" w14:textId="77777777" w:rsidR="00CB0E85" w:rsidRPr="00434FD6" w:rsidRDefault="00CB0E85" w:rsidP="00CB0E85">
      <w:pPr>
        <w:pStyle w:val="B1"/>
      </w:pPr>
      <w:r w:rsidRPr="00434FD6">
        <w:t>17.</w:t>
      </w:r>
      <w:r w:rsidRPr="00434FD6">
        <w:tab/>
      </w:r>
      <w:r w:rsidRPr="00B91E7B">
        <w:rPr>
          <w:i/>
          <w:iCs/>
          <w:rPrChange w:id="1359" w:author="Richard Bradbury" w:date="2024-05-13T15:54:00Z">
            <w:rPr/>
          </w:rPrChange>
        </w:rPr>
        <w:t>Media transfer:</w:t>
      </w:r>
      <w:del w:id="1360" w:author="Richard Bradbury" w:date="2024-05-13T15:54:00Z">
        <w:r w:rsidRPr="008D2BFE" w:rsidDel="00B91E7B">
          <w:delText xml:space="preserve"> </w:delText>
        </w:r>
      </w:del>
    </w:p>
    <w:p w14:paraId="5DCC1490" w14:textId="20AE4D38" w:rsidR="00255569" w:rsidRPr="00434FD6" w:rsidRDefault="00255569" w:rsidP="00255569">
      <w:pPr>
        <w:pStyle w:val="B2"/>
        <w:rPr>
          <w:ins w:id="1361" w:author="Richard Bradbury" w:date="2024-05-13T18:33:00Z"/>
        </w:rPr>
      </w:pPr>
      <w:ins w:id="1362" w:author="Richard Bradbury" w:date="2024-05-13T18:33:00Z">
        <w:r>
          <w:t>a</w:t>
        </w:r>
        <w:r w:rsidRPr="00434FD6">
          <w:t>)</w:t>
        </w:r>
        <w:r w:rsidRPr="00434FD6">
          <w:tab/>
          <w:t xml:space="preserve">In some cases, </w:t>
        </w:r>
        <w:r>
          <w:t>p</w:t>
        </w:r>
        <w:r w:rsidRPr="00434FD6">
          <w:t>eer-to-peer</w:t>
        </w:r>
        <w:r>
          <w:t xml:space="preserve"> communication between two RTC Clients</w:t>
        </w:r>
        <w:r w:rsidRPr="00434FD6">
          <w:t xml:space="preserve"> is possible</w:t>
        </w:r>
      </w:ins>
      <w:ins w:id="1363" w:author="Richard Bradbury (2024-05-20)" w:date="2024-05-20T23:21:00Z">
        <w:r w:rsidR="005C569A">
          <w:t>,</w:t>
        </w:r>
      </w:ins>
      <w:ins w:id="1364" w:author="Richard Bradbury" w:date="2024-05-13T18:33:00Z">
        <w:r w:rsidRPr="00434FD6">
          <w:t xml:space="preserve"> and the media is </w:t>
        </w:r>
        <w:r>
          <w:t>exchanged</w:t>
        </w:r>
        <w:r w:rsidRPr="00434FD6">
          <w:t xml:space="preserve"> directly </w:t>
        </w:r>
        <w:r>
          <w:t>with</w:t>
        </w:r>
        <w:r w:rsidRPr="00434FD6">
          <w:t xml:space="preserve"> the remote </w:t>
        </w:r>
        <w:r>
          <w:t xml:space="preserve">RTC </w:t>
        </w:r>
        <w:r w:rsidRPr="00434FD6">
          <w:t>endpoint</w:t>
        </w:r>
      </w:ins>
      <w:ins w:id="1365" w:author="Richard Bradbury" w:date="2024-05-13T18:34:00Z">
        <w:r w:rsidR="00F01D4C">
          <w:t xml:space="preserve"> </w:t>
        </w:r>
      </w:ins>
      <w:ins w:id="1366" w:author="Richard Bradbury (2024-05-20)" w:date="2024-05-20T23:21:00Z">
        <w:r w:rsidR="005C569A">
          <w:t>via</w:t>
        </w:r>
      </w:ins>
      <w:ins w:id="1367" w:author="Richard Bradbury" w:date="2024-05-13T18:34:00Z">
        <w:r w:rsidR="00F01D4C">
          <w:t xml:space="preserve"> reference point RTC</w:t>
        </w:r>
        <w:r w:rsidR="00F01D4C">
          <w:noBreakHyphen/>
          <w:t>12</w:t>
        </w:r>
      </w:ins>
      <w:ins w:id="1368" w:author="Richard Bradbury" w:date="2024-05-13T18:33:00Z">
        <w:r w:rsidRPr="00434FD6">
          <w:t>.</w:t>
        </w:r>
      </w:ins>
    </w:p>
    <w:p w14:paraId="196B94FB" w14:textId="232985D3" w:rsidR="00CB0E85" w:rsidRPr="00434FD6" w:rsidRDefault="00CB0E85" w:rsidP="00CB0E85">
      <w:pPr>
        <w:pStyle w:val="B2"/>
      </w:pPr>
      <w:del w:id="1369" w:author="Richard Bradbury (2025-05-14)" w:date="2024-05-14T10:03:00Z">
        <w:r w:rsidRPr="00434FD6" w:rsidDel="00B92198">
          <w:delText>a</w:delText>
        </w:r>
      </w:del>
      <w:ins w:id="1370" w:author="Richard Bradbury (2025-05-14)" w:date="2024-05-14T10:04:00Z">
        <w:r w:rsidR="00B92198">
          <w:t>b</w:t>
        </w:r>
      </w:ins>
      <w:r w:rsidRPr="00434FD6">
        <w:t>)</w:t>
      </w:r>
      <w:r w:rsidRPr="00434FD6">
        <w:tab/>
      </w:r>
      <w:ins w:id="1371" w:author="Richard Bradbury" w:date="2024-05-13T18:33:00Z">
        <w:r w:rsidR="00255569">
          <w:t xml:space="preserve">Otherwise, </w:t>
        </w:r>
      </w:ins>
      <w:del w:id="1372" w:author="Richard Bradbury" w:date="2024-05-13T18:33:00Z">
        <w:r w:rsidRPr="00434FD6" w:rsidDel="00255569">
          <w:delText>T</w:delText>
        </w:r>
      </w:del>
      <w:ins w:id="1373" w:author="Richard Bradbury" w:date="2024-05-13T18:33:00Z">
        <w:r w:rsidR="00255569">
          <w:t>t</w:t>
        </w:r>
      </w:ins>
      <w:r w:rsidRPr="00434FD6">
        <w:t xml:space="preserve">he </w:t>
      </w:r>
      <w:del w:id="1374" w:author="Richard Bradbury" w:date="2024-05-13T15:52:00Z">
        <w:r w:rsidRPr="00434FD6" w:rsidDel="00B91E7B">
          <w:delText xml:space="preserve">WebRTC </w:delText>
        </w:r>
      </w:del>
      <w:ins w:id="1375" w:author="NTT" w:date="2024-05-20T20:52:00Z">
        <w:r w:rsidR="001A239E">
          <w:rPr>
            <w:rFonts w:eastAsia="MS Mincho" w:hint="eastAsia"/>
            <w:lang w:eastAsia="ja-JP"/>
          </w:rPr>
          <w:t xml:space="preserve">RTC </w:t>
        </w:r>
      </w:ins>
      <w:r w:rsidRPr="00434FD6">
        <w:t xml:space="preserve">Application </w:t>
      </w:r>
      <w:del w:id="1376" w:author="Richard Bradbury" w:date="2024-05-13T18:34:00Z">
        <w:r w:rsidRPr="00434FD6" w:rsidDel="00F01D4C">
          <w:delText xml:space="preserve">may </w:delText>
        </w:r>
      </w:del>
      <w:r w:rsidRPr="00434FD6">
        <w:t>connect</w:t>
      </w:r>
      <w:ins w:id="1377" w:author="Richard Bradbury" w:date="2024-05-13T18:34:00Z">
        <w:r w:rsidR="00F01D4C">
          <w:t>s</w:t>
        </w:r>
      </w:ins>
      <w:r w:rsidRPr="00434FD6">
        <w:t xml:space="preserve"> to the selected TURN server and/or Media Function in the RTC</w:t>
      </w:r>
      <w:r w:rsidR="00F01D4C">
        <w:t> </w:t>
      </w:r>
      <w:r w:rsidRPr="00434FD6">
        <w:t xml:space="preserve">AS through </w:t>
      </w:r>
      <w:del w:id="1378" w:author="Richard Bradbury" w:date="2024-05-13T18:34:00Z">
        <w:r w:rsidRPr="00434FD6" w:rsidDel="00F01D4C">
          <w:delText>the</w:delText>
        </w:r>
      </w:del>
      <w:ins w:id="1379" w:author="Richard Bradbury" w:date="2024-05-13T18:34:00Z">
        <w:r w:rsidR="00F01D4C">
          <w:t>reference p</w:t>
        </w:r>
      </w:ins>
      <w:ins w:id="1380" w:author="Richard Bradbury" w:date="2024-05-13T18:35:00Z">
        <w:r w:rsidR="00F01D4C">
          <w:t>oint</w:t>
        </w:r>
      </w:ins>
      <w:r w:rsidRPr="00434FD6">
        <w:t xml:space="preserve"> </w:t>
      </w:r>
      <w:commentRangeStart w:id="1381"/>
      <w:commentRangeStart w:id="1382"/>
      <w:r w:rsidRPr="00434FD6">
        <w:t>RTC-4</w:t>
      </w:r>
      <w:del w:id="1383" w:author="Richard Bradbury (2024-05-20)" w:date="2024-05-20T23:21:00Z">
        <w:r w:rsidRPr="00434FD6" w:rsidDel="005C569A">
          <w:delText>m</w:delText>
        </w:r>
      </w:del>
      <w:commentRangeEnd w:id="1381"/>
      <w:r w:rsidR="005C569A">
        <w:rPr>
          <w:rStyle w:val="ab"/>
        </w:rPr>
        <w:commentReference w:id="1381"/>
      </w:r>
      <w:commentRangeEnd w:id="1382"/>
      <w:r w:rsidR="00520DB0">
        <w:rPr>
          <w:rStyle w:val="ab"/>
        </w:rPr>
        <w:commentReference w:id="1382"/>
      </w:r>
      <w:del w:id="1384" w:author="Richard Bradbury" w:date="2024-05-13T18:35:00Z">
        <w:r w:rsidRPr="00434FD6" w:rsidDel="00F01D4C">
          <w:delText xml:space="preserve"> interface and real-time communication starts</w:delText>
        </w:r>
      </w:del>
      <w:r w:rsidRPr="00434FD6">
        <w:t xml:space="preserve">, and </w:t>
      </w:r>
      <w:commentRangeStart w:id="1385"/>
      <w:commentRangeStart w:id="1386"/>
      <w:r w:rsidRPr="00434FD6">
        <w:t xml:space="preserve">the media is </w:t>
      </w:r>
      <w:del w:id="1387" w:author="Richard Bradbury" w:date="2024-05-13T18:35:00Z">
        <w:r w:rsidRPr="00434FD6" w:rsidDel="00F01D4C">
          <w:delText>delivered</w:delText>
        </w:r>
      </w:del>
      <w:ins w:id="1388" w:author="Richard Bradbury" w:date="2024-05-13T18:35:00Z">
        <w:r w:rsidR="00F01D4C">
          <w:t>relayed</w:t>
        </w:r>
      </w:ins>
      <w:r w:rsidRPr="00434FD6">
        <w:t xml:space="preserve"> to the remote endpoint</w:t>
      </w:r>
      <w:ins w:id="1389" w:author="Richard Bradbury" w:date="2024-05-13T18:35:00Z">
        <w:r w:rsidR="00F01D4C">
          <w:t xml:space="preserve"> by the </w:t>
        </w:r>
      </w:ins>
      <w:ins w:id="1390" w:author="Hakju Ryan Lee" w:date="2024-05-14T09:39:00Z">
        <w:r w:rsidR="00064468">
          <w:t>ICE</w:t>
        </w:r>
      </w:ins>
      <w:ins w:id="1391" w:author="Richard Bradbury" w:date="2024-05-13T18:35:00Z">
        <w:r w:rsidR="00F01D4C">
          <w:t xml:space="preserve"> Function of the RTC AS</w:t>
        </w:r>
      </w:ins>
      <w:commentRangeEnd w:id="1385"/>
      <w:ins w:id="1392" w:author="Richard Bradbury (2025-05-14)" w:date="2024-05-14T10:04:00Z">
        <w:r w:rsidR="00B92198">
          <w:t xml:space="preserve">, </w:t>
        </w:r>
      </w:ins>
      <w:ins w:id="1393" w:author="Richard Bradbury" w:date="2024-05-13T18:36:00Z">
        <w:r w:rsidR="00F01D4C">
          <w:rPr>
            <w:rStyle w:val="ab"/>
          </w:rPr>
          <w:commentReference w:id="1385"/>
        </w:r>
      </w:ins>
      <w:commentRangeEnd w:id="1386"/>
      <w:r w:rsidR="00064468">
        <w:rPr>
          <w:rStyle w:val="ab"/>
        </w:rPr>
        <w:commentReference w:id="1386"/>
      </w:r>
      <w:ins w:id="1394" w:author="Richard Bradbury (2025-05-14)" w:date="2024-05-14T10:04:00Z">
        <w:r w:rsidR="00B92198">
          <w:t>possibly with additional media processing by the Media Function of the RTC AS as required by the RTC session</w:t>
        </w:r>
      </w:ins>
      <w:r w:rsidRPr="00434FD6">
        <w:t>.</w:t>
      </w:r>
      <w:del w:id="1395" w:author="Richard Bradbury (2025-05-14)" w:date="2024-05-14T10:04:00Z">
        <w:r w:rsidRPr="00434FD6" w:rsidDel="00B92198">
          <w:delText xml:space="preserve"> </w:delText>
        </w:r>
      </w:del>
    </w:p>
    <w:p w14:paraId="4F3F2AEA" w14:textId="780C1298" w:rsidR="00CB0E85" w:rsidRPr="00434FD6" w:rsidDel="00255569" w:rsidRDefault="00CB0E85" w:rsidP="00CB0E85">
      <w:pPr>
        <w:pStyle w:val="B2"/>
        <w:rPr>
          <w:del w:id="1396" w:author="Richard Bradbury" w:date="2024-05-13T18:33:00Z"/>
        </w:rPr>
      </w:pPr>
      <w:del w:id="1397" w:author="Richard Bradbury" w:date="2024-05-13T18:33:00Z">
        <w:r w:rsidRPr="00434FD6" w:rsidDel="00255569">
          <w:delText>b)</w:delText>
        </w:r>
        <w:r w:rsidRPr="00434FD6" w:rsidDel="00255569">
          <w:tab/>
          <w:delText xml:space="preserve">In some cases, a peer-to-peer connection is </w:delText>
        </w:r>
      </w:del>
      <w:del w:id="1398" w:author="Richard Bradbury" w:date="2024-05-13T18:32:00Z">
        <w:r w:rsidRPr="00434FD6" w:rsidDel="00255569">
          <w:delText xml:space="preserve">also </w:delText>
        </w:r>
      </w:del>
      <w:del w:id="1399" w:author="Richard Bradbury" w:date="2024-05-13T18:33:00Z">
        <w:r w:rsidRPr="00434FD6" w:rsidDel="00255569">
          <w:delText>possible and the media is delivered directly to the remote endpoint.</w:delText>
        </w:r>
      </w:del>
    </w:p>
    <w:p w14:paraId="455E22A8" w14:textId="4DCA811C" w:rsidR="00CB0E85" w:rsidRPr="00434FD6" w:rsidRDefault="00CB0E85" w:rsidP="00CB0E85">
      <w:pPr>
        <w:pStyle w:val="B1"/>
      </w:pPr>
      <w:r w:rsidRPr="00434FD6">
        <w:t>18.</w:t>
      </w:r>
      <w:r w:rsidRPr="00434FD6">
        <w:tab/>
      </w:r>
      <w:r w:rsidRPr="00B91E7B">
        <w:rPr>
          <w:i/>
          <w:iCs/>
          <w:rPrChange w:id="1400" w:author="Richard Bradbury" w:date="2024-05-13T15:54:00Z">
            <w:rPr/>
          </w:rPrChange>
        </w:rPr>
        <w:t>Method calls and notifications:</w:t>
      </w:r>
      <w:r w:rsidRPr="008D2BFE">
        <w:t xml:space="preserve"> Supporting information about the </w:t>
      </w:r>
      <w:del w:id="1401" w:author="Richard Bradbury" w:date="2024-05-13T15:52:00Z">
        <w:r w:rsidRPr="008D2BFE" w:rsidDel="00B91E7B">
          <w:delText>Web</w:delText>
        </w:r>
      </w:del>
      <w:r w:rsidRPr="008D2BFE">
        <w:t xml:space="preserve">RTC session is passed from the </w:t>
      </w:r>
      <w:ins w:id="1402" w:author="Hakju Ryan Lee" w:date="2024-05-13T07:38:00Z">
        <w:r>
          <w:t>RTC Access Function</w:t>
        </w:r>
      </w:ins>
      <w:del w:id="1403" w:author="Hakju Ryan Lee" w:date="2024-05-13T07:38:00Z">
        <w:r w:rsidRPr="008D2BFE" w:rsidDel="00945BF4">
          <w:delText>WebRTC framework</w:delText>
        </w:r>
      </w:del>
      <w:r w:rsidRPr="008D2BFE">
        <w:t xml:space="preserve"> to the </w:t>
      </w:r>
      <w:r>
        <w:t>RTC MSH</w:t>
      </w:r>
      <w:r w:rsidRPr="008D2BFE">
        <w:t>.</w:t>
      </w:r>
    </w:p>
    <w:p w14:paraId="47646418" w14:textId="032A1C2B" w:rsidR="00CB0E85" w:rsidRPr="00434FD6" w:rsidRDefault="00CB0E85" w:rsidP="00CB0E85">
      <w:pPr>
        <w:pStyle w:val="B1"/>
      </w:pPr>
      <w:r w:rsidRPr="00434FD6">
        <w:t>19.</w:t>
      </w:r>
      <w:r w:rsidRPr="00434FD6">
        <w:tab/>
      </w:r>
      <w:r w:rsidRPr="00B91E7B">
        <w:rPr>
          <w:i/>
          <w:iCs/>
          <w:rPrChange w:id="1404" w:author="Richard Bradbury" w:date="2024-05-13T15:54:00Z">
            <w:rPr/>
          </w:rPrChange>
        </w:rPr>
        <w:t>Reporting, network assistance, and dynamic policy:</w:t>
      </w:r>
      <w:r w:rsidRPr="008D2BFE">
        <w:t xml:space="preserve"> The </w:t>
      </w:r>
      <w:r>
        <w:t>RTC MSH</w:t>
      </w:r>
      <w:r w:rsidRPr="008D2BFE">
        <w:t xml:space="preserve"> exchanges supporting information about the </w:t>
      </w:r>
      <w:del w:id="1405" w:author="Richard Bradbury" w:date="2024-05-13T15:53:00Z">
        <w:r w:rsidRPr="008D2BFE" w:rsidDel="00B91E7B">
          <w:delText>Web</w:delText>
        </w:r>
      </w:del>
      <w:r w:rsidRPr="008D2BFE">
        <w:t>RTC session with the RTC AF.</w:t>
      </w:r>
    </w:p>
    <w:p w14:paraId="7160B71F" w14:textId="5E99C19D" w:rsidR="00CB0E85" w:rsidRPr="00434FD6" w:rsidRDefault="00CB0E85" w:rsidP="00CB0E85">
      <w:pPr>
        <w:pStyle w:val="B1"/>
      </w:pPr>
      <w:r w:rsidRPr="00434FD6">
        <w:t>20.</w:t>
      </w:r>
      <w:r w:rsidRPr="00434FD6">
        <w:tab/>
      </w:r>
      <w:r w:rsidRPr="00B91E7B">
        <w:rPr>
          <w:i/>
          <w:iCs/>
          <w:rPrChange w:id="1406" w:author="Richard Bradbury" w:date="2024-05-13T15:54:00Z">
            <w:rPr/>
          </w:rPrChange>
        </w:rPr>
        <w:t>End session:</w:t>
      </w:r>
      <w:r w:rsidRPr="008D2BFE">
        <w:t xml:space="preserve"> The </w:t>
      </w:r>
      <w:del w:id="1407" w:author="Richard Bradbury" w:date="2024-05-13T15:53:00Z">
        <w:r w:rsidRPr="008D2BFE" w:rsidDel="00B91E7B">
          <w:delText xml:space="preserve">WebRTC </w:delText>
        </w:r>
      </w:del>
      <w:ins w:id="1408" w:author="NTT" w:date="2024-05-20T20:52:00Z">
        <w:r w:rsidR="001A239E">
          <w:rPr>
            <w:rFonts w:eastAsia="MS Mincho" w:hint="eastAsia"/>
            <w:lang w:eastAsia="ja-JP"/>
          </w:rPr>
          <w:t xml:space="preserve">RTC </w:t>
        </w:r>
      </w:ins>
      <w:r w:rsidRPr="008D2BFE">
        <w:t xml:space="preserve">Application informs the </w:t>
      </w:r>
      <w:del w:id="1409" w:author="Hakju Ryan Lee" w:date="2024-05-13T07:38:00Z">
        <w:r w:rsidRPr="008D2BFE" w:rsidDel="00945BF4">
          <w:delText>WebRTC framework</w:delText>
        </w:r>
      </w:del>
      <w:ins w:id="1410" w:author="Hakju Ryan Lee" w:date="2024-05-13T07:38:00Z">
        <w:r w:rsidR="00B91E7B">
          <w:t>RTC Access Function</w:t>
        </w:r>
      </w:ins>
      <w:ins w:id="1411" w:author="samsung" w:date="2024-05-21T10:43:00Z">
        <w:r w:rsidR="00BA3F4F">
          <w:t xml:space="preserve"> </w:t>
        </w:r>
      </w:ins>
      <w:ins w:id="1412" w:author="samsung" w:date="2024-05-21T10:44:00Z">
        <w:r w:rsidR="00BA3F4F">
          <w:t xml:space="preserve">(via RTC-6) </w:t>
        </w:r>
      </w:ins>
      <w:ins w:id="1413" w:author="samsung" w:date="2024-05-21T10:43:00Z">
        <w:r w:rsidR="00BA3F4F">
          <w:t>and WebRTC Signalling Function</w:t>
        </w:r>
      </w:ins>
      <w:r w:rsidRPr="008D2BFE">
        <w:t xml:space="preserve"> </w:t>
      </w:r>
      <w:ins w:id="1414" w:author="samsung" w:date="2024-05-21T10:44:00Z">
        <w:r w:rsidR="00BA3F4F">
          <w:t xml:space="preserve">(via RTC-13) </w:t>
        </w:r>
      </w:ins>
      <w:r w:rsidRPr="008D2BFE">
        <w:t>that the RTC session has ended.</w:t>
      </w:r>
      <w:r w:rsidRPr="00434FD6">
        <w:t xml:space="preserve"> </w:t>
      </w:r>
      <w:del w:id="1415" w:author="samsung" w:date="2024-05-21T10:44:00Z">
        <w:r w:rsidRPr="00434FD6" w:rsidDel="00BA3F4F">
          <w:delText>It is also sent to the WebRTC Signalling Function to terminate the session.</w:delText>
        </w:r>
      </w:del>
    </w:p>
    <w:p w14:paraId="265E0844" w14:textId="745C4FDF" w:rsidR="00CB0E85" w:rsidRPr="00434FD6" w:rsidRDefault="00CB0E85" w:rsidP="00CB0E85">
      <w:pPr>
        <w:pStyle w:val="B1"/>
      </w:pPr>
      <w:r w:rsidRPr="00434FD6">
        <w:t>21.</w:t>
      </w:r>
      <w:r w:rsidRPr="00434FD6">
        <w:tab/>
      </w:r>
      <w:r w:rsidRPr="00B91E7B">
        <w:rPr>
          <w:i/>
          <w:iCs/>
          <w:rPrChange w:id="1416" w:author="Richard Bradbury" w:date="2024-05-13T15:53:00Z">
            <w:rPr/>
          </w:rPrChange>
        </w:rPr>
        <w:t>Session ending event:</w:t>
      </w:r>
      <w:r w:rsidRPr="008D2BFE">
        <w:t xml:space="preserve"> </w:t>
      </w:r>
      <w:r w:rsidRPr="00434FD6">
        <w:t xml:space="preserve">The </w:t>
      </w:r>
      <w:del w:id="1417" w:author="Hakju Ryan Lee" w:date="2024-05-13T07:39:00Z">
        <w:r w:rsidRPr="00434FD6" w:rsidDel="00945BF4">
          <w:delText>WebRTC framework</w:delText>
        </w:r>
      </w:del>
      <w:ins w:id="1418" w:author="Hakju Ryan Lee" w:date="2024-05-13T07:39:00Z">
        <w:r w:rsidR="00B91E7B">
          <w:t>RTC Access Function</w:t>
        </w:r>
      </w:ins>
      <w:r w:rsidRPr="00434FD6">
        <w:t xml:space="preserve"> informs the </w:t>
      </w:r>
      <w:r>
        <w:t>RTC MSH</w:t>
      </w:r>
      <w:r w:rsidRPr="00434FD6">
        <w:t xml:space="preserve"> about the end of the RTC session.</w:t>
      </w:r>
    </w:p>
    <w:p w14:paraId="2C8471AD" w14:textId="4C2CA46E" w:rsidR="00CB0E85" w:rsidRDefault="00CB0E85" w:rsidP="00CB0E85">
      <w:pPr>
        <w:pStyle w:val="B1"/>
      </w:pPr>
      <w:r w:rsidRPr="00434FD6">
        <w:t>22.</w:t>
      </w:r>
      <w:r w:rsidRPr="00434FD6">
        <w:tab/>
      </w:r>
      <w:r w:rsidRPr="00B91E7B">
        <w:rPr>
          <w:i/>
          <w:iCs/>
          <w:rPrChange w:id="1419" w:author="Richard Bradbury" w:date="2024-05-13T15:53:00Z">
            <w:rPr/>
          </w:rPrChange>
        </w:rPr>
        <w:t>Final reporting:</w:t>
      </w:r>
      <w:r w:rsidRPr="008D2BFE">
        <w:t xml:space="preserve"> The </w:t>
      </w:r>
      <w:r>
        <w:t>RTC MSH</w:t>
      </w:r>
      <w:r w:rsidRPr="008D2BFE">
        <w:t xml:space="preserve"> performs any final reporting to the RTC AF.</w:t>
      </w:r>
    </w:p>
    <w:p w14:paraId="4DF5C14D" w14:textId="77777777" w:rsidR="00CB0E85" w:rsidRDefault="00CB0E85" w:rsidP="00CB0E85">
      <w:pPr>
        <w:pStyle w:val="Changenext"/>
      </w:pPr>
      <w:r>
        <w:lastRenderedPageBreak/>
        <w:t>Next change</w:t>
      </w:r>
    </w:p>
    <w:p w14:paraId="016A9E21" w14:textId="19B4BE4A" w:rsidR="00CB0E85" w:rsidRPr="008D2BFE" w:rsidRDefault="00CB0E85" w:rsidP="00CB0E85">
      <w:pPr>
        <w:pStyle w:val="2"/>
        <w:rPr>
          <w:lang w:eastAsia="ko-KR"/>
        </w:rPr>
      </w:pPr>
      <w:bookmarkStart w:id="1420" w:name="_Toc161989922"/>
      <w:r w:rsidRPr="00434FD6">
        <w:rPr>
          <w:lang w:eastAsia="ko-KR"/>
        </w:rPr>
        <w:t>6.1</w:t>
      </w:r>
      <w:r w:rsidRPr="00434FD6">
        <w:rPr>
          <w:lang w:eastAsia="ko-KR"/>
        </w:rPr>
        <w:tab/>
      </w:r>
      <w:bookmarkStart w:id="1421" w:name="_Ref126760002"/>
      <w:r w:rsidRPr="003360D6">
        <w:rPr>
          <w:szCs w:val="32"/>
        </w:rPr>
        <w:t xml:space="preserve">Client-driven </w:t>
      </w:r>
      <w:del w:id="1422" w:author="Richard Bradbury" w:date="2024-05-13T17:10:00Z">
        <w:r w:rsidRPr="003360D6" w:rsidDel="002452CD">
          <w:rPr>
            <w:szCs w:val="32"/>
          </w:rPr>
          <w:delText>M</w:delText>
        </w:r>
      </w:del>
      <w:ins w:id="1423" w:author="Richard Bradbury" w:date="2024-05-13T17:10:00Z">
        <w:r w:rsidR="002452CD">
          <w:rPr>
            <w:szCs w:val="32"/>
          </w:rPr>
          <w:t>m</w:t>
        </w:r>
      </w:ins>
      <w:r w:rsidRPr="003360D6">
        <w:rPr>
          <w:szCs w:val="32"/>
        </w:rPr>
        <w:t xml:space="preserve">anagement of RTC </w:t>
      </w:r>
      <w:del w:id="1424" w:author="Richard Bradbury" w:date="2024-05-13T17:10:00Z">
        <w:r w:rsidRPr="003360D6" w:rsidDel="002452CD">
          <w:rPr>
            <w:szCs w:val="32"/>
          </w:rPr>
          <w:delText>E</w:delText>
        </w:r>
      </w:del>
      <w:ins w:id="1425" w:author="Richard Bradbury" w:date="2024-05-13T17:10:00Z">
        <w:r w:rsidR="002452CD">
          <w:rPr>
            <w:szCs w:val="32"/>
          </w:rPr>
          <w:t>e</w:t>
        </w:r>
      </w:ins>
      <w:r w:rsidRPr="003360D6">
        <w:rPr>
          <w:szCs w:val="32"/>
        </w:rPr>
        <w:t xml:space="preserve">dge </w:t>
      </w:r>
      <w:del w:id="1426" w:author="Richard Bradbury" w:date="2024-05-13T17:10:00Z">
        <w:r w:rsidRPr="003360D6" w:rsidDel="002452CD">
          <w:rPr>
            <w:szCs w:val="32"/>
          </w:rPr>
          <w:delText>P</w:delText>
        </w:r>
      </w:del>
      <w:ins w:id="1427" w:author="Richard Bradbury" w:date="2024-05-13T17:10:00Z">
        <w:r w:rsidR="002452CD">
          <w:rPr>
            <w:szCs w:val="32"/>
          </w:rPr>
          <w:t>p</w:t>
        </w:r>
      </w:ins>
      <w:r w:rsidRPr="003360D6">
        <w:rPr>
          <w:szCs w:val="32"/>
        </w:rPr>
        <w:t>rocessing</w:t>
      </w:r>
      <w:bookmarkEnd w:id="1420"/>
      <w:bookmarkEnd w:id="1421"/>
    </w:p>
    <w:p w14:paraId="72410C96" w14:textId="2CB01B90" w:rsidR="00CB0E85" w:rsidRPr="00434FD6" w:rsidRDefault="00CB0E85">
      <w:pPr>
        <w:keepNext/>
        <w:pPrChange w:id="1428" w:author="Richard Bradbury" w:date="2024-05-13T16:58:00Z">
          <w:pPr/>
        </w:pPrChange>
      </w:pPr>
      <w:r w:rsidRPr="00434FD6">
        <w:t xml:space="preserve">The detailed call flow for client-driven management of edge processing session is shown in </w:t>
      </w:r>
      <w:del w:id="1429" w:author="Richard Bradbury" w:date="2024-05-13T19:06:00Z">
        <w:r w:rsidRPr="00434FD6" w:rsidDel="005E1B36">
          <w:delText>F</w:delText>
        </w:r>
      </w:del>
      <w:ins w:id="1430" w:author="Richard Bradbury" w:date="2024-05-13T19:06:00Z">
        <w:r w:rsidR="005E1B36">
          <w:t>f</w:t>
        </w:r>
      </w:ins>
      <w:r w:rsidRPr="00434FD6">
        <w:t>igure 6.1-1.</w:t>
      </w:r>
    </w:p>
    <w:p w14:paraId="448CC3F7" w14:textId="049955FD" w:rsidR="00CB0E85" w:rsidRPr="008D2BFE" w:rsidRDefault="00CB0E85" w:rsidP="00CB0E85">
      <w:pPr>
        <w:pStyle w:val="TH"/>
      </w:pPr>
      <w:del w:id="1431" w:author="Hakju Ryan Lee" w:date="2024-05-13T07:42:00Z">
        <w:r w:rsidDel="00243AB4">
          <w:object w:dxaOrig="22220" w:dyaOrig="22720" w14:anchorId="4412FC94">
            <v:shape id="_x0000_i1039" type="#_x0000_t75" style="width:481pt;height:492pt" o:ole="">
              <v:imagedata r:id="rId46" o:title=""/>
            </v:shape>
            <o:OLEObject Type="Embed" ProgID="Mscgen.Chart" ShapeID="_x0000_i1039" DrawAspect="Content" ObjectID="_1777793749" r:id="rId47"/>
          </w:object>
        </w:r>
      </w:del>
      <w:ins w:id="1432" w:author="Hakju Ryan Lee" w:date="2024-05-13T07:42:00Z">
        <w:r w:rsidR="004545D7">
          <w:object w:dxaOrig="17840" w:dyaOrig="26550" w14:anchorId="277090D6">
            <v:shape id="_x0000_i1040" type="#_x0000_t75" style="width:425.5pt;height:633.25pt" o:ole="">
              <v:imagedata r:id="rId48" o:title=""/>
            </v:shape>
            <o:OLEObject Type="Embed" ProgID="Mscgen.Chart" ShapeID="_x0000_i1040" DrawAspect="Content" ObjectID="_1777793750" r:id="rId49"/>
          </w:object>
        </w:r>
      </w:ins>
    </w:p>
    <w:p w14:paraId="6746A847" w14:textId="77777777" w:rsidR="00CB0E85" w:rsidRPr="00434FD6" w:rsidRDefault="00CB0E85" w:rsidP="00CB0E85">
      <w:pPr>
        <w:pStyle w:val="TF"/>
      </w:pPr>
      <w:bookmarkStart w:id="1433" w:name="_Ref82611254"/>
      <w:r w:rsidRPr="00434FD6">
        <w:lastRenderedPageBreak/>
        <w:t>Figure</w:t>
      </w:r>
      <w:bookmarkEnd w:id="1433"/>
      <w:r w:rsidRPr="00434FD6">
        <w:t xml:space="preserve"> 6.1-1. Client-driven management of RTC edge processing</w:t>
      </w:r>
    </w:p>
    <w:p w14:paraId="1CB2ABEC" w14:textId="77777777" w:rsidR="00CB0E85" w:rsidRPr="00434FD6" w:rsidRDefault="00CB0E85">
      <w:pPr>
        <w:keepNext/>
        <w:pPrChange w:id="1434" w:author="Richard Bradbury" w:date="2024-05-13T16:41:00Z">
          <w:pPr/>
        </w:pPrChange>
      </w:pPr>
      <w:r w:rsidRPr="00434FD6">
        <w:t xml:space="preserve">The </w:t>
      </w:r>
      <w:r w:rsidRPr="00434FD6">
        <w:rPr>
          <w:b/>
          <w:bCs/>
          <w:i/>
          <w:iCs/>
        </w:rPr>
        <w:t>Edge Computing Provisioning</w:t>
      </w:r>
      <w:r w:rsidRPr="00434FD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0D7A4771" w14:textId="4B973588" w:rsidR="00CB0E85" w:rsidRPr="00434FD6" w:rsidRDefault="00CB0E85" w:rsidP="00CB0E85">
      <w:pPr>
        <w:pStyle w:val="B1"/>
      </w:pPr>
      <w:r w:rsidRPr="00434FD6">
        <w:t>1.</w:t>
      </w:r>
      <w:r w:rsidRPr="00434FD6">
        <w:tab/>
      </w:r>
      <w:r w:rsidRPr="00245B3C">
        <w:rPr>
          <w:i/>
          <w:iCs/>
          <w:rPrChange w:id="1435" w:author="Richard Bradbury" w:date="2024-05-13T16:42:00Z">
            <w:rPr/>
          </w:rPrChange>
        </w:rPr>
        <w:t>Spawn ECS:</w:t>
      </w:r>
      <w:r w:rsidRPr="00434FD6">
        <w:t xml:space="preserve"> </w:t>
      </w:r>
      <w:del w:id="1436" w:author="Richard Bradbury" w:date="2024-05-13T17:08:00Z">
        <w:r w:rsidRPr="00434FD6" w:rsidDel="002452CD">
          <w:delText>In this step, a</w:delText>
        </w:r>
      </w:del>
      <w:ins w:id="1437" w:author="Richard Bradbury" w:date="2024-05-13T17:08:00Z">
        <w:r w:rsidR="002452CD">
          <w:t>A</w:t>
        </w:r>
      </w:ins>
      <w:r w:rsidRPr="00434FD6">
        <w:t xml:space="preserve"> new ECS instance is instantiated to manage new or increased demand for edge processing.</w:t>
      </w:r>
    </w:p>
    <w:p w14:paraId="27137133" w14:textId="1BABEE19" w:rsidR="00CB0E85" w:rsidRPr="00434FD6" w:rsidRDefault="00CB0E85" w:rsidP="00CB0E85">
      <w:pPr>
        <w:pStyle w:val="B1"/>
      </w:pPr>
      <w:r w:rsidRPr="00434FD6">
        <w:t>2.</w:t>
      </w:r>
      <w:r w:rsidRPr="00434FD6">
        <w:tab/>
      </w:r>
      <w:r w:rsidRPr="00245B3C">
        <w:rPr>
          <w:i/>
          <w:iCs/>
          <w:rPrChange w:id="1438" w:author="Richard Bradbury" w:date="2024-05-13T16:42:00Z">
            <w:rPr/>
          </w:rPrChange>
        </w:rPr>
        <w:t>Spawn RTC AF:</w:t>
      </w:r>
      <w:r w:rsidRPr="00434FD6">
        <w:t xml:space="preserve"> </w:t>
      </w:r>
      <w:del w:id="1439" w:author="Richard Bradbury" w:date="2024-05-13T17:08:00Z">
        <w:r w:rsidRPr="00434FD6" w:rsidDel="002452CD">
          <w:delText>In this step, a</w:delText>
        </w:r>
      </w:del>
      <w:ins w:id="1440" w:author="Richard Bradbury" w:date="2024-05-13T17:08:00Z">
        <w:r w:rsidR="002452CD">
          <w:t>A</w:t>
        </w:r>
      </w:ins>
      <w:r w:rsidRPr="00434FD6">
        <w:t xml:space="preserve"> new RTC</w:t>
      </w:r>
      <w:r w:rsidR="002452CD">
        <w:t> </w:t>
      </w:r>
      <w:r w:rsidRPr="00434FD6">
        <w:t xml:space="preserve">AF that is edge-enabled is instantiated to handle new or increased demand for </w:t>
      </w:r>
      <w:del w:id="1441" w:author="Richard Bradbury" w:date="2024-05-13T17:08:00Z">
        <w:r w:rsidRPr="00434FD6" w:rsidDel="002452CD">
          <w:delText>Web</w:delText>
        </w:r>
      </w:del>
      <w:r w:rsidRPr="00434FD6">
        <w:t>RTC sessions with edge processing.</w:t>
      </w:r>
    </w:p>
    <w:p w14:paraId="2FEA7F61" w14:textId="77777777" w:rsidR="00CB0E85" w:rsidRPr="00434FD6" w:rsidRDefault="00CB0E85" w:rsidP="00CB0E85">
      <w:pPr>
        <w:pStyle w:val="B1"/>
      </w:pPr>
      <w:r w:rsidRPr="00434FD6">
        <w:t>3.</w:t>
      </w:r>
      <w:r w:rsidRPr="00434FD6">
        <w:tab/>
      </w:r>
      <w:r w:rsidRPr="00245B3C">
        <w:rPr>
          <w:i/>
          <w:iCs/>
          <w:rPrChange w:id="1442" w:author="Richard Bradbury" w:date="2024-05-13T16:42:00Z">
            <w:rPr/>
          </w:rPrChange>
        </w:rPr>
        <w:t>EES Configuration:</w:t>
      </w:r>
      <w:r w:rsidRPr="00434FD6">
        <w:t xml:space="preserve"> The EES is configured for a specific Edge Data Network (EDN).</w:t>
      </w:r>
    </w:p>
    <w:p w14:paraId="52257B83" w14:textId="77777777" w:rsidR="00CB0E85" w:rsidRPr="00434FD6" w:rsidRDefault="00CB0E85" w:rsidP="00CB0E85">
      <w:pPr>
        <w:pStyle w:val="B1"/>
      </w:pPr>
      <w:r w:rsidRPr="00434FD6">
        <w:t>4.</w:t>
      </w:r>
      <w:r w:rsidRPr="00434FD6">
        <w:tab/>
      </w:r>
      <w:r w:rsidRPr="00245B3C">
        <w:rPr>
          <w:i/>
          <w:iCs/>
          <w:rPrChange w:id="1443" w:author="Richard Bradbury" w:date="2024-05-13T16:42:00Z">
            <w:rPr/>
          </w:rPrChange>
        </w:rPr>
        <w:t>EES Registration with ECS:</w:t>
      </w:r>
      <w:r w:rsidRPr="00434FD6">
        <w:t xml:space="preserve"> The EES registers with the ECS that is in authority over the target EDN.</w:t>
      </w:r>
    </w:p>
    <w:p w14:paraId="0300312D" w14:textId="6F0C2D82" w:rsidR="00CB0E85" w:rsidRPr="00434FD6" w:rsidRDefault="00CB0E85">
      <w:pPr>
        <w:keepNext/>
        <w:pPrChange w:id="1444" w:author="Richard Bradbury" w:date="2024-05-13T17:09:00Z">
          <w:pPr/>
        </w:pPrChange>
      </w:pPr>
      <w:r w:rsidRPr="00434FD6">
        <w:t xml:space="preserve">The </w:t>
      </w:r>
      <w:r w:rsidRPr="00434FD6">
        <w:rPr>
          <w:b/>
          <w:bCs/>
          <w:i/>
          <w:iCs/>
        </w:rPr>
        <w:t>RTC Application Provider Provisioning</w:t>
      </w:r>
      <w:r w:rsidRPr="00434FD6">
        <w:t xml:space="preserve"> phase is performed prior to the establishment of any related </w:t>
      </w:r>
      <w:del w:id="1445" w:author="samsung" w:date="2024-05-21T06:16:00Z">
        <w:r w:rsidRPr="00434FD6" w:rsidDel="003D158C">
          <w:delText>Web</w:delText>
        </w:r>
      </w:del>
      <w:r w:rsidRPr="00434FD6">
        <w:t>RTC sessions by the RTC Application Provider. Subsequent updates to the provisioning session are possible.</w:t>
      </w:r>
    </w:p>
    <w:p w14:paraId="396B43FF" w14:textId="60367960" w:rsidR="00CB0E85" w:rsidRPr="00434FD6" w:rsidRDefault="00CB0E85" w:rsidP="00CB0E85">
      <w:pPr>
        <w:pStyle w:val="B1"/>
      </w:pPr>
      <w:r w:rsidRPr="00434FD6">
        <w:t>5.</w:t>
      </w:r>
      <w:r w:rsidRPr="00434FD6">
        <w:tab/>
      </w:r>
      <w:r w:rsidRPr="0065147E">
        <w:rPr>
          <w:i/>
          <w:iCs/>
          <w:rPrChange w:id="1446" w:author="Richard Bradbury" w:date="2024-05-13T17:01:00Z">
            <w:rPr/>
          </w:rPrChange>
        </w:rPr>
        <w:t>Create Provisioning Session:</w:t>
      </w:r>
      <w:r w:rsidRPr="00434FD6">
        <w:t xml:space="preserve"> </w:t>
      </w:r>
      <w:del w:id="1447" w:author="Richard Bradbury" w:date="2024-05-13T17:08:00Z">
        <w:r w:rsidRPr="00434FD6" w:rsidDel="002452CD">
          <w:delText>In this step, t</w:delText>
        </w:r>
      </w:del>
      <w:ins w:id="1448" w:author="Richard Bradbury" w:date="2024-05-13T17:08:00Z">
        <w:r w:rsidR="002452CD">
          <w:t>T</w:t>
        </w:r>
      </w:ins>
      <w:r w:rsidRPr="00434FD6">
        <w:t>he RTC Application Provider creates a new provisioning session</w:t>
      </w:r>
      <w:ins w:id="1449" w:author="Richard Bradbury" w:date="2024-05-13T16:57:00Z">
        <w:r w:rsidR="001304AE">
          <w:t xml:space="preserve"> in the RTC AF</w:t>
        </w:r>
      </w:ins>
      <w:r w:rsidRPr="00434FD6">
        <w:t>.</w:t>
      </w:r>
    </w:p>
    <w:p w14:paraId="631C4D67" w14:textId="0361E7A2" w:rsidR="00CB0E85" w:rsidRPr="00434FD6" w:rsidRDefault="00CB0E85" w:rsidP="00CB0E85">
      <w:pPr>
        <w:pStyle w:val="B1"/>
      </w:pPr>
      <w:r w:rsidRPr="00434FD6">
        <w:t>6.</w:t>
      </w:r>
      <w:r w:rsidRPr="00434FD6">
        <w:tab/>
      </w:r>
      <w:r w:rsidRPr="0065147E">
        <w:rPr>
          <w:i/>
          <w:iCs/>
          <w:rPrChange w:id="1450" w:author="Richard Bradbury" w:date="2024-05-13T17:01:00Z">
            <w:rPr/>
          </w:rPrChange>
        </w:rPr>
        <w:t>Provision RTC features:</w:t>
      </w:r>
      <w:r w:rsidRPr="00434FD6">
        <w:t xml:space="preserve"> </w:t>
      </w:r>
      <w:del w:id="1451" w:author="Richard Bradbury" w:date="2024-05-13T17:08:00Z">
        <w:r w:rsidRPr="00434FD6" w:rsidDel="002452CD">
          <w:delText>In this step, t</w:delText>
        </w:r>
      </w:del>
      <w:ins w:id="1452" w:author="Richard Bradbury" w:date="2024-05-13T17:08:00Z">
        <w:r w:rsidR="002452CD">
          <w:t>T</w:t>
        </w:r>
      </w:ins>
      <w:r w:rsidRPr="00434FD6">
        <w:t xml:space="preserve">he RTC Application Provider may create different configurations such as QoS support, charging, collection of consumption, offering STUN/TURN servers, WebRTC </w:t>
      </w:r>
      <w:del w:id="1453" w:author="Richard Bradbury" w:date="2024-05-13T16:57:00Z">
        <w:r w:rsidRPr="00434FD6" w:rsidDel="001304AE">
          <w:delText>s</w:delText>
        </w:r>
      </w:del>
      <w:ins w:id="1454" w:author="Richard Bradbury" w:date="2024-05-13T16:57:00Z">
        <w:r w:rsidR="001304AE">
          <w:t>S</w:t>
        </w:r>
      </w:ins>
      <w:r w:rsidRPr="00434FD6">
        <w:t xml:space="preserve">ignalling </w:t>
      </w:r>
      <w:del w:id="1455" w:author="Richard Bradbury" w:date="2024-05-13T16:57:00Z">
        <w:r w:rsidRPr="00E92715" w:rsidDel="001304AE">
          <w:delText>f</w:delText>
        </w:r>
      </w:del>
      <w:ins w:id="1456" w:author="Richard Bradbury" w:date="2024-05-13T16:57:00Z">
        <w:r w:rsidR="001304AE">
          <w:t>F</w:t>
        </w:r>
      </w:ins>
      <w:r w:rsidRPr="00E92715">
        <w:t>unction</w:t>
      </w:r>
      <w:r w:rsidRPr="00434FD6">
        <w:t>, Edge Processing, etc.</w:t>
      </w:r>
    </w:p>
    <w:p w14:paraId="4FD24900" w14:textId="2B0AEFC0" w:rsidR="00CB0E85" w:rsidRPr="00434FD6" w:rsidRDefault="00CB0E85">
      <w:pPr>
        <w:keepNext/>
        <w:pPrChange w:id="1457" w:author="Richard Bradbury" w:date="2024-05-13T17:09:00Z">
          <w:pPr/>
        </w:pPrChange>
      </w:pPr>
      <w:r w:rsidRPr="00434FD6">
        <w:t xml:space="preserve">The </w:t>
      </w:r>
      <w:ins w:id="1458" w:author="Richard Bradbury" w:date="2024-05-13T17:09:00Z">
        <w:r w:rsidR="002452CD">
          <w:t xml:space="preserve">Native </w:t>
        </w:r>
      </w:ins>
      <w:r w:rsidRPr="00434FD6">
        <w:t>WebRTC Application initiates a new RTC session:</w:t>
      </w:r>
    </w:p>
    <w:p w14:paraId="51476402" w14:textId="2678DBB8" w:rsidR="00CB0E85" w:rsidRPr="00434FD6" w:rsidRDefault="00CB0E85" w:rsidP="00CB0E85">
      <w:pPr>
        <w:pStyle w:val="B1"/>
      </w:pPr>
      <w:r w:rsidRPr="00434FD6">
        <w:t>7.</w:t>
      </w:r>
      <w:r w:rsidRPr="00434FD6">
        <w:tab/>
      </w:r>
      <w:r w:rsidRPr="0065147E">
        <w:rPr>
          <w:i/>
          <w:iCs/>
          <w:rPrChange w:id="1459" w:author="Richard Bradbury" w:date="2024-05-13T17:01:00Z">
            <w:rPr/>
          </w:rPrChange>
        </w:rPr>
        <w:t xml:space="preserve">Application </w:t>
      </w:r>
      <w:del w:id="1460" w:author="Richard Bradbury" w:date="2024-05-13T17:01:00Z">
        <w:r w:rsidRPr="0065147E" w:rsidDel="0065147E">
          <w:rPr>
            <w:i/>
            <w:iCs/>
            <w:rPrChange w:id="1461" w:author="Richard Bradbury" w:date="2024-05-13T17:01:00Z">
              <w:rPr/>
            </w:rPrChange>
          </w:rPr>
          <w:delText>I</w:delText>
        </w:r>
      </w:del>
      <w:ins w:id="1462" w:author="Richard Bradbury" w:date="2024-05-13T17:01:00Z">
        <w:r w:rsidR="0065147E">
          <w:rPr>
            <w:i/>
            <w:iCs/>
          </w:rPr>
          <w:t>i</w:t>
        </w:r>
      </w:ins>
      <w:r w:rsidRPr="0065147E">
        <w:rPr>
          <w:i/>
          <w:iCs/>
          <w:rPrChange w:id="1463" w:author="Richard Bradbury" w:date="2024-05-13T17:01:00Z">
            <w:rPr/>
          </w:rPrChange>
        </w:rPr>
        <w:t>nitialization:</w:t>
      </w:r>
      <w:r w:rsidRPr="00434FD6">
        <w:t xml:space="preserve"> The user launches the </w:t>
      </w:r>
      <w:ins w:id="1464" w:author="Richard Bradbury" w:date="2024-05-13T16:57:00Z">
        <w:r w:rsidR="001304AE">
          <w:t xml:space="preserve">Native </w:t>
        </w:r>
      </w:ins>
      <w:r w:rsidRPr="00434FD6">
        <w:t xml:space="preserve">WebRTC Application. The </w:t>
      </w:r>
      <w:ins w:id="1465" w:author="Richard Bradbury" w:date="2024-05-13T16:57:00Z">
        <w:r w:rsidR="001304AE">
          <w:t xml:space="preserve">Native </w:t>
        </w:r>
      </w:ins>
      <w:r w:rsidRPr="00434FD6">
        <w:t xml:space="preserve">WebRTC </w:t>
      </w:r>
      <w:del w:id="1466" w:author="Richard Bradbury" w:date="2024-05-13T16:57:00Z">
        <w:r w:rsidRPr="00434FD6" w:rsidDel="001304AE">
          <w:delText>a</w:delText>
        </w:r>
      </w:del>
      <w:ins w:id="1467" w:author="Richard Bradbury" w:date="2024-05-13T16:57:00Z">
        <w:r w:rsidR="001304AE">
          <w:t>A</w:t>
        </w:r>
      </w:ins>
      <w:r w:rsidRPr="00434FD6">
        <w:t>pplication performs any required initialization steps.</w:t>
      </w:r>
    </w:p>
    <w:p w14:paraId="3AD486DB" w14:textId="654B6430" w:rsidR="00CB0E85" w:rsidRPr="00434FD6" w:rsidRDefault="00CB0E85" w:rsidP="00CB0E85">
      <w:pPr>
        <w:pStyle w:val="B1"/>
      </w:pPr>
      <w:r w:rsidRPr="00434FD6">
        <w:t>8.</w:t>
      </w:r>
      <w:r w:rsidRPr="00434FD6">
        <w:tab/>
      </w:r>
      <w:r w:rsidRPr="0065147E">
        <w:rPr>
          <w:i/>
          <w:iCs/>
          <w:rPrChange w:id="1468" w:author="Richard Bradbury" w:date="2024-05-13T17:01:00Z">
            <w:rPr/>
          </w:rPrChange>
        </w:rPr>
        <w:t xml:space="preserve">Start </w:t>
      </w:r>
      <w:ins w:id="1469" w:author="Richard Bradbury" w:date="2024-05-13T17:01:00Z">
        <w:r w:rsidR="0065147E">
          <w:rPr>
            <w:i/>
            <w:iCs/>
          </w:rPr>
          <w:t xml:space="preserve">RTC </w:t>
        </w:r>
      </w:ins>
      <w:r w:rsidRPr="0065147E">
        <w:rPr>
          <w:i/>
          <w:iCs/>
          <w:rPrChange w:id="1470" w:author="Richard Bradbury" w:date="2024-05-13T17:01:00Z">
            <w:rPr/>
          </w:rPrChange>
        </w:rPr>
        <w:t>session:</w:t>
      </w:r>
      <w:r w:rsidRPr="00434FD6">
        <w:t xml:space="preserve"> The </w:t>
      </w:r>
      <w:ins w:id="1471" w:author="Richard Bradbury" w:date="2024-05-13T17:01:00Z">
        <w:r w:rsidR="0065147E">
          <w:t xml:space="preserve">Native </w:t>
        </w:r>
      </w:ins>
      <w:r w:rsidRPr="00434FD6">
        <w:t xml:space="preserve">WebRTC Application invokes the </w:t>
      </w:r>
      <w:del w:id="1472" w:author="Hakju Ryan Lee" w:date="2024-05-13T07:43:00Z">
        <w:r w:rsidRPr="00434FD6" w:rsidDel="00243AB4">
          <w:delText>WebRTC framework</w:delText>
        </w:r>
      </w:del>
      <w:ins w:id="1473" w:author="Hakju Ryan Lee" w:date="2024-05-13T07:43:00Z">
        <w:r>
          <w:t>RTC Access Function</w:t>
        </w:r>
      </w:ins>
      <w:r w:rsidRPr="00434FD6">
        <w:t xml:space="preserve"> with appropriate </w:t>
      </w:r>
      <w:del w:id="1474" w:author="Richard Bradbury" w:date="2024-05-13T17:01:00Z">
        <w:r w:rsidRPr="00434FD6" w:rsidDel="0065147E">
          <w:delText xml:space="preserve">real-time </w:delText>
        </w:r>
      </w:del>
      <w:r w:rsidRPr="00434FD6">
        <w:t>streaming access parameters.</w:t>
      </w:r>
    </w:p>
    <w:p w14:paraId="06464924" w14:textId="36FA84E1" w:rsidR="00CB0E85" w:rsidRPr="00434FD6" w:rsidRDefault="00CB0E85" w:rsidP="00CB0E85">
      <w:pPr>
        <w:pStyle w:val="B1"/>
      </w:pPr>
      <w:r w:rsidRPr="00434FD6">
        <w:t>9.</w:t>
      </w:r>
      <w:r w:rsidRPr="00434FD6">
        <w:tab/>
      </w:r>
      <w:r w:rsidRPr="0065147E">
        <w:rPr>
          <w:i/>
          <w:iCs/>
          <w:rPrChange w:id="1475" w:author="Richard Bradbury" w:date="2024-05-13T17:01:00Z">
            <w:rPr/>
          </w:rPrChange>
        </w:rPr>
        <w:t>Session starting event:</w:t>
      </w:r>
      <w:r w:rsidRPr="00434FD6">
        <w:t xml:space="preserve"> The </w:t>
      </w:r>
      <w:ins w:id="1476" w:author="Richard Bradbury" w:date="2024-05-13T17:01:00Z">
        <w:r w:rsidR="0065147E">
          <w:t xml:space="preserve">Native WebRTC </w:t>
        </w:r>
      </w:ins>
      <w:del w:id="1477" w:author="Richard Bradbury" w:date="2024-05-13T17:01:00Z">
        <w:r w:rsidRPr="00434FD6" w:rsidDel="0065147E">
          <w:delText>a</w:delText>
        </w:r>
      </w:del>
      <w:ins w:id="1478" w:author="Richard Bradbury" w:date="2024-05-13T17:01:00Z">
        <w:r w:rsidR="0065147E">
          <w:t>A</w:t>
        </w:r>
      </w:ins>
      <w:r w:rsidRPr="00434FD6">
        <w:t xml:space="preserve">pplication informs the </w:t>
      </w:r>
      <w:r>
        <w:t xml:space="preserve">RTC MSH </w:t>
      </w:r>
      <w:r w:rsidRPr="00434FD6">
        <w:t xml:space="preserve">about the start of a new </w:t>
      </w:r>
      <w:del w:id="1479" w:author="Richard Bradbury" w:date="2024-05-13T16:57:00Z">
        <w:r w:rsidRPr="00434FD6" w:rsidDel="001304AE">
          <w:delText>Web</w:delText>
        </w:r>
      </w:del>
      <w:r w:rsidRPr="00434FD6">
        <w:t>RTC session</w:t>
      </w:r>
      <w:del w:id="1480" w:author="Richard Bradbury" w:date="2024-05-13T17:01:00Z">
        <w:r w:rsidRPr="00434FD6" w:rsidDel="0065147E">
          <w:delText xml:space="preserve"> over 5G</w:delText>
        </w:r>
      </w:del>
      <w:r w:rsidRPr="00434FD6">
        <w:t>.</w:t>
      </w:r>
    </w:p>
    <w:p w14:paraId="5170ABCA" w14:textId="4255DFEE" w:rsidR="00CB0E85" w:rsidRPr="00434FD6" w:rsidRDefault="00CB0E85" w:rsidP="00CB0E85">
      <w:pPr>
        <w:pStyle w:val="B1"/>
      </w:pPr>
      <w:r w:rsidRPr="00434FD6">
        <w:t>10.</w:t>
      </w:r>
      <w:r w:rsidRPr="00434FD6">
        <w:tab/>
      </w:r>
      <w:r w:rsidRPr="0065147E">
        <w:rPr>
          <w:i/>
          <w:iCs/>
          <w:rPrChange w:id="1481" w:author="Richard Bradbury" w:date="2024-05-13T17:02:00Z">
            <w:rPr/>
          </w:rPrChange>
        </w:rPr>
        <w:t xml:space="preserve">Retrieve </w:t>
      </w:r>
      <w:del w:id="1482" w:author="Richard Bradbury" w:date="2024-05-13T17:02:00Z">
        <w:r w:rsidRPr="0065147E" w:rsidDel="0065147E">
          <w:rPr>
            <w:i/>
            <w:iCs/>
            <w:rPrChange w:id="1483" w:author="Richard Bradbury" w:date="2024-05-13T17:02:00Z">
              <w:rPr/>
            </w:rPrChange>
          </w:rPr>
          <w:delText>s</w:delText>
        </w:r>
      </w:del>
      <w:ins w:id="1484" w:author="Richard Bradbury" w:date="2024-05-13T17:02:00Z">
        <w:r w:rsidR="0065147E" w:rsidRPr="0065147E">
          <w:rPr>
            <w:i/>
            <w:iCs/>
            <w:rPrChange w:id="1485" w:author="Richard Bradbury" w:date="2024-05-13T17:02:00Z">
              <w:rPr/>
            </w:rPrChange>
          </w:rPr>
          <w:t>S</w:t>
        </w:r>
      </w:ins>
      <w:r w:rsidRPr="0065147E">
        <w:rPr>
          <w:i/>
          <w:iCs/>
          <w:rPrChange w:id="1486" w:author="Richard Bradbury" w:date="2024-05-13T17:02:00Z">
            <w:rPr/>
          </w:rPrChange>
        </w:rPr>
        <w:t xml:space="preserve">ervice </w:t>
      </w:r>
      <w:del w:id="1487" w:author="Richard Bradbury" w:date="2024-05-13T17:02:00Z">
        <w:r w:rsidRPr="0065147E" w:rsidDel="0065147E">
          <w:rPr>
            <w:i/>
            <w:iCs/>
            <w:rPrChange w:id="1488" w:author="Richard Bradbury" w:date="2024-05-13T17:02:00Z">
              <w:rPr/>
            </w:rPrChange>
          </w:rPr>
          <w:delText>a</w:delText>
        </w:r>
      </w:del>
      <w:ins w:id="1489" w:author="Richard Bradbury" w:date="2024-05-13T17:02:00Z">
        <w:r w:rsidR="0065147E" w:rsidRPr="0065147E">
          <w:rPr>
            <w:i/>
            <w:iCs/>
            <w:rPrChange w:id="1490" w:author="Richard Bradbury" w:date="2024-05-13T17:02:00Z">
              <w:rPr/>
            </w:rPrChange>
          </w:rPr>
          <w:t>A</w:t>
        </w:r>
      </w:ins>
      <w:r w:rsidRPr="0065147E">
        <w:rPr>
          <w:i/>
          <w:iCs/>
          <w:rPrChange w:id="1491" w:author="Richard Bradbury" w:date="2024-05-13T17:02:00Z">
            <w:rPr/>
          </w:rPrChange>
        </w:rPr>
        <w:t xml:space="preserve">ccess </w:t>
      </w:r>
      <w:del w:id="1492" w:author="Richard Bradbury" w:date="2024-05-13T17:02:00Z">
        <w:r w:rsidRPr="0065147E" w:rsidDel="0065147E">
          <w:rPr>
            <w:i/>
            <w:iCs/>
            <w:rPrChange w:id="1493" w:author="Richard Bradbury" w:date="2024-05-13T17:02:00Z">
              <w:rPr/>
            </w:rPrChange>
          </w:rPr>
          <w:delText>i</w:delText>
        </w:r>
      </w:del>
      <w:ins w:id="1494" w:author="Richard Bradbury" w:date="2024-05-13T17:02:00Z">
        <w:r w:rsidR="0065147E" w:rsidRPr="0065147E">
          <w:rPr>
            <w:i/>
            <w:iCs/>
            <w:rPrChange w:id="1495" w:author="Richard Bradbury" w:date="2024-05-13T17:02:00Z">
              <w:rPr/>
            </w:rPrChange>
          </w:rPr>
          <w:t>I</w:t>
        </w:r>
      </w:ins>
      <w:r w:rsidRPr="0065147E">
        <w:rPr>
          <w:i/>
          <w:iCs/>
          <w:rPrChange w:id="1496" w:author="Richard Bradbury" w:date="2024-05-13T17:02:00Z">
            <w:rPr/>
          </w:rPrChange>
        </w:rPr>
        <w:t>nformation:</w:t>
      </w:r>
      <w:r w:rsidRPr="00434FD6">
        <w:t xml:space="preserve"> The </w:t>
      </w:r>
      <w:r>
        <w:t>RTC MSH</w:t>
      </w:r>
      <w:r w:rsidRPr="00434FD6">
        <w:t xml:space="preserve"> retrieves Service Access Information from the RTC AF</w:t>
      </w:r>
      <w:ins w:id="1497" w:author="Richard Bradbury" w:date="2024-05-13T17:41:00Z">
        <w:r w:rsidR="00E12197">
          <w:t>,</w:t>
        </w:r>
      </w:ins>
      <w:r w:rsidRPr="00434FD6">
        <w:t xml:space="preserve"> </w:t>
      </w:r>
      <w:del w:id="1498" w:author="Richard Bradbury" w:date="2024-05-13T17:41:00Z">
        <w:r w:rsidRPr="00434FD6" w:rsidDel="00E12197">
          <w:delText xml:space="preserve">appropriate to the </w:delText>
        </w:r>
      </w:del>
      <w:del w:id="1499" w:author="Richard Bradbury" w:date="2024-05-13T17:02:00Z">
        <w:r w:rsidRPr="00434FD6" w:rsidDel="0065147E">
          <w:delText>WebRTC</w:delText>
        </w:r>
      </w:del>
      <w:del w:id="1500" w:author="Richard Bradbury" w:date="2024-05-13T17:03:00Z">
        <w:r w:rsidRPr="00434FD6" w:rsidDel="0065147E">
          <w:delText xml:space="preserve"> session</w:delText>
        </w:r>
      </w:del>
      <w:ins w:id="1501" w:author="Richard Bradbury" w:date="2024-05-13T17:41:00Z">
        <w:r w:rsidR="00E12197">
          <w:t xml:space="preserve">including </w:t>
        </w:r>
      </w:ins>
      <w:ins w:id="1502" w:author="Richard Bradbury" w:date="2024-05-13T17:03:00Z">
        <w:r w:rsidR="0065147E">
          <w:t xml:space="preserve">RTC </w:t>
        </w:r>
      </w:ins>
      <w:ins w:id="1503" w:author="Richard Bradbury" w:date="2024-05-13T17:41:00Z">
        <w:r w:rsidR="00E12197">
          <w:t xml:space="preserve">Client </w:t>
        </w:r>
      </w:ins>
      <w:ins w:id="1504" w:author="Richard Bradbury" w:date="2024-05-13T17:03:00Z">
        <w:r w:rsidR="0065147E">
          <w:t>configuration information provisioned in</w:t>
        </w:r>
      </w:ins>
      <w:ins w:id="1505" w:author="Richard Bradbury" w:date="2024-05-13T17:02:00Z">
        <w:r w:rsidR="0065147E">
          <w:t xml:space="preserve"> step </w:t>
        </w:r>
      </w:ins>
      <w:ins w:id="1506" w:author="Richard Bradbury" w:date="2024-05-13T17:03:00Z">
        <w:r w:rsidR="0065147E">
          <w:t>6</w:t>
        </w:r>
      </w:ins>
      <w:r w:rsidRPr="00434FD6">
        <w:t>.</w:t>
      </w:r>
    </w:p>
    <w:p w14:paraId="6A7B49AF" w14:textId="413AC3CC" w:rsidR="00CB0E85" w:rsidRPr="00434FD6" w:rsidRDefault="00CB0E85" w:rsidP="00CB0E85">
      <w:pPr>
        <w:pStyle w:val="B1"/>
      </w:pPr>
      <w:r w:rsidRPr="00434FD6">
        <w:t>11.</w:t>
      </w:r>
      <w:r w:rsidRPr="00434FD6">
        <w:tab/>
      </w:r>
      <w:r w:rsidRPr="0065147E">
        <w:rPr>
          <w:i/>
          <w:iCs/>
          <w:rPrChange w:id="1507" w:author="Richard Bradbury" w:date="2024-05-13T17:03:00Z">
            <w:rPr/>
          </w:rPrChange>
        </w:rPr>
        <w:t>Determine eligibility for requesting edge resources:</w:t>
      </w:r>
      <w:r w:rsidRPr="00434FD6">
        <w:t xml:space="preserve"> Using information from the Service Access Information, the </w:t>
      </w:r>
      <w:r>
        <w:t>RTC MSH</w:t>
      </w:r>
      <w:r w:rsidRPr="00434FD6">
        <w:t xml:space="preserve"> determines whether the </w:t>
      </w:r>
      <w:del w:id="1508" w:author="samsung" w:date="2024-05-21T06:16:00Z">
        <w:r w:rsidRPr="00434FD6" w:rsidDel="003D158C">
          <w:delText>Web</w:delText>
        </w:r>
      </w:del>
      <w:r w:rsidRPr="00434FD6">
        <w:t>RTC session is eligible for requesting edge resources.</w:t>
      </w:r>
    </w:p>
    <w:p w14:paraId="16C6AE98" w14:textId="77777777" w:rsidR="00CB0E85" w:rsidRPr="00434FD6" w:rsidRDefault="00CB0E85">
      <w:pPr>
        <w:keepNext/>
        <w:pPrChange w:id="1509" w:author="Richard Bradbury" w:date="2024-05-13T17:09:00Z">
          <w:pPr/>
        </w:pPrChange>
      </w:pPr>
      <w:r w:rsidRPr="00434FD6">
        <w:t xml:space="preserve">If the eligibility criteria are met in the previous step, the UE discovers an EAS instance offering RTC AS functionality in the </w:t>
      </w:r>
      <w:r w:rsidRPr="00434FD6">
        <w:rPr>
          <w:b/>
          <w:bCs/>
          <w:i/>
          <w:iCs/>
        </w:rPr>
        <w:t>Client-based Edge Computing Discovery</w:t>
      </w:r>
      <w:r w:rsidRPr="00434FD6">
        <w:t xml:space="preserve"> phase:</w:t>
      </w:r>
    </w:p>
    <w:p w14:paraId="5F24C5E6" w14:textId="15666435" w:rsidR="00CB0E85" w:rsidRPr="00434FD6" w:rsidRDefault="00CB0E85" w:rsidP="00CB0E85">
      <w:pPr>
        <w:pStyle w:val="B1"/>
      </w:pPr>
      <w:r w:rsidRPr="00434FD6">
        <w:t>12.</w:t>
      </w:r>
      <w:r w:rsidRPr="00434FD6">
        <w:tab/>
      </w:r>
      <w:r w:rsidRPr="0065147E">
        <w:rPr>
          <w:i/>
          <w:iCs/>
          <w:rPrChange w:id="1510" w:author="Richard Bradbury" w:date="2024-05-13T17:03:00Z">
            <w:rPr/>
          </w:rPrChange>
        </w:rPr>
        <w:t>Locate EAS instances:</w:t>
      </w:r>
      <w:r w:rsidRPr="00434FD6">
        <w:t xml:space="preserve"> The </w:t>
      </w:r>
      <w:r>
        <w:t xml:space="preserve">RTC </w:t>
      </w:r>
      <w:r w:rsidRPr="00434FD6">
        <w:t xml:space="preserve">MSH asks the EEC to discover the location of one or more suitable EAS instances offering the </w:t>
      </w:r>
      <w:ins w:id="1511" w:author="Richard Bradbury" w:date="2024-05-13T17:03:00Z">
        <w:r w:rsidR="0065147E">
          <w:t>"</w:t>
        </w:r>
      </w:ins>
      <w:r w:rsidRPr="00434FD6">
        <w:t>RTC AS</w:t>
      </w:r>
      <w:ins w:id="1512" w:author="Richard Bradbury" w:date="2024-05-13T17:03:00Z">
        <w:r w:rsidR="0065147E">
          <w:t>"</w:t>
        </w:r>
      </w:ins>
      <w:r w:rsidRPr="00434FD6">
        <w:t xml:space="preserve"> capability that can serve the application.</w:t>
      </w:r>
    </w:p>
    <w:p w14:paraId="20C8E9BD" w14:textId="77777777" w:rsidR="00CB0E85" w:rsidRPr="00434FD6" w:rsidRDefault="00CB0E85" w:rsidP="00CB0E85">
      <w:pPr>
        <w:pStyle w:val="B1"/>
      </w:pPr>
      <w:r w:rsidRPr="00434FD6">
        <w:t>13.</w:t>
      </w:r>
      <w:r w:rsidRPr="00434FD6">
        <w:tab/>
      </w:r>
      <w:r w:rsidRPr="0065147E">
        <w:rPr>
          <w:i/>
          <w:iCs/>
          <w:rPrChange w:id="1513" w:author="Richard Bradbury" w:date="2024-05-13T17:03:00Z">
            <w:rPr/>
          </w:rPrChange>
        </w:rPr>
        <w:t>Locate local EES:</w:t>
      </w:r>
      <w:r w:rsidRPr="00434FD6">
        <w:t xml:space="preserve"> The EEC queries the ECS for a suitable EES (EDGE-4 API).</w:t>
      </w:r>
    </w:p>
    <w:p w14:paraId="56BBC1B0" w14:textId="77777777" w:rsidR="00CB0E85" w:rsidRPr="00434FD6" w:rsidRDefault="00CB0E85" w:rsidP="00CB0E85">
      <w:pPr>
        <w:pStyle w:val="B1"/>
      </w:pPr>
      <w:r w:rsidRPr="00434FD6">
        <w:t>14.</w:t>
      </w:r>
      <w:r w:rsidRPr="00434FD6">
        <w:tab/>
      </w:r>
      <w:r w:rsidRPr="0065147E">
        <w:rPr>
          <w:i/>
          <w:iCs/>
          <w:rPrChange w:id="1514" w:author="Richard Bradbury" w:date="2024-05-13T17:03:00Z">
            <w:rPr/>
          </w:rPrChange>
        </w:rPr>
        <w:t>Register with EES:</w:t>
      </w:r>
      <w:r w:rsidRPr="00434FD6">
        <w:t xml:space="preserve"> The EEC registers with the selected EES (EDGE-1 API).</w:t>
      </w:r>
    </w:p>
    <w:p w14:paraId="7C026875" w14:textId="26360AB9" w:rsidR="00CB0E85" w:rsidRPr="008D2BFE" w:rsidRDefault="00CB0E85" w:rsidP="00CB0E85">
      <w:pPr>
        <w:pStyle w:val="B1"/>
      </w:pPr>
      <w:r w:rsidRPr="00434FD6">
        <w:t>15.</w:t>
      </w:r>
      <w:r w:rsidRPr="00434FD6">
        <w:tab/>
      </w:r>
      <w:r w:rsidRPr="0065147E">
        <w:rPr>
          <w:i/>
          <w:iCs/>
          <w:rPrChange w:id="1515" w:author="Richard Bradbury" w:date="2024-05-13T17:04:00Z">
            <w:rPr/>
          </w:rPrChange>
        </w:rPr>
        <w:t xml:space="preserve">Request list of </w:t>
      </w:r>
      <w:del w:id="1516" w:author="Richard Bradbury" w:date="2024-05-13T17:03:00Z">
        <w:r w:rsidRPr="0065147E" w:rsidDel="0065147E">
          <w:rPr>
            <w:i/>
            <w:iCs/>
            <w:rPrChange w:id="1517" w:author="Richard Bradbury" w:date="2024-05-13T17:04:00Z">
              <w:rPr/>
            </w:rPrChange>
          </w:rPr>
          <w:delText>“</w:delText>
        </w:r>
      </w:del>
      <w:ins w:id="1518" w:author="Richard Bradbury" w:date="2024-05-13T17:03:00Z">
        <w:r w:rsidR="0065147E" w:rsidRPr="0065147E">
          <w:rPr>
            <w:i/>
            <w:iCs/>
            <w:rPrChange w:id="1519" w:author="Richard Bradbury" w:date="2024-05-13T17:04:00Z">
              <w:rPr/>
            </w:rPrChange>
          </w:rPr>
          <w:t>"</w:t>
        </w:r>
      </w:ins>
      <w:r w:rsidRPr="0065147E">
        <w:rPr>
          <w:i/>
          <w:iCs/>
          <w:rPrChange w:id="1520" w:author="Richard Bradbury" w:date="2024-05-13T17:04:00Z">
            <w:rPr/>
          </w:rPrChange>
        </w:rPr>
        <w:t>RTC AS</w:t>
      </w:r>
      <w:ins w:id="1521" w:author="Richard Bradbury" w:date="2024-05-13T17:03:00Z">
        <w:r w:rsidR="0065147E" w:rsidRPr="0065147E">
          <w:rPr>
            <w:i/>
            <w:iCs/>
            <w:rPrChange w:id="1522" w:author="Richard Bradbury" w:date="2024-05-13T17:04:00Z">
              <w:rPr/>
            </w:rPrChange>
          </w:rPr>
          <w:t>"</w:t>
        </w:r>
      </w:ins>
      <w:del w:id="1523" w:author="Richard Bradbury" w:date="2024-05-13T17:03:00Z">
        <w:r w:rsidRPr="0065147E" w:rsidDel="0065147E">
          <w:rPr>
            <w:i/>
            <w:iCs/>
            <w:rPrChange w:id="1524" w:author="Richard Bradbury" w:date="2024-05-13T17:04:00Z">
              <w:rPr/>
            </w:rPrChange>
          </w:rPr>
          <w:delText>”</w:delText>
        </w:r>
      </w:del>
      <w:r w:rsidRPr="0065147E">
        <w:rPr>
          <w:i/>
          <w:iCs/>
          <w:rPrChange w:id="1525" w:author="Richard Bradbury" w:date="2024-05-13T17:04:00Z">
            <w:rPr/>
          </w:rPrChange>
        </w:rPr>
        <w:t xml:space="preserve"> EAS instances:</w:t>
      </w:r>
      <w:r w:rsidRPr="00434FD6">
        <w:t xml:space="preserve"> The EEC queries the EES for one or more EAS instances offering the “RTC AS” capability that can serve the session, using EAS discovery filters (see Table 8.5.3.2-2 in</w:t>
      </w:r>
      <w:r>
        <w:t xml:space="preserve"> [2]</w:t>
      </w:r>
      <w:r w:rsidRPr="008D2BFE">
        <w:t>) provided by the Application Client, e.g. “RTC AS” for EAS type, appropriate values for service feature(s), and other EAS characteristics.</w:t>
      </w:r>
    </w:p>
    <w:p w14:paraId="036E4373" w14:textId="77777777" w:rsidR="00CB0E85" w:rsidRPr="00434FD6" w:rsidRDefault="00CB0E85">
      <w:pPr>
        <w:keepNext/>
        <w:pPrChange w:id="1526" w:author="Richard Bradbury" w:date="2024-05-13T17:09:00Z">
          <w:pPr/>
        </w:pPrChange>
      </w:pPr>
      <w:r w:rsidRPr="00434FD6">
        <w:t xml:space="preserve">The optional sub-flow </w:t>
      </w:r>
      <w:r w:rsidRPr="00434FD6">
        <w:rPr>
          <w:b/>
          <w:bCs/>
          <w:i/>
          <w:iCs/>
        </w:rPr>
        <w:t>RTC AS Provisioning</w:t>
      </w:r>
      <w:r w:rsidRPr="00434FD6">
        <w:t xml:space="preserve"> is for provisioning an additional RTC AS instance if a suitable EAS instance offering the </w:t>
      </w:r>
      <w:r w:rsidRPr="002452CD">
        <w:rPr>
          <w:rPrChange w:id="1527" w:author="Richard Bradbury" w:date="2024-05-13T17:09:00Z">
            <w:rPr>
              <w:b/>
              <w:bCs/>
            </w:rPr>
          </w:rPrChange>
        </w:rPr>
        <w:t>"</w:t>
      </w:r>
      <w:r w:rsidRPr="00434FD6">
        <w:t>RTC AS</w:t>
      </w:r>
      <w:r w:rsidRPr="002452CD">
        <w:rPr>
          <w:rPrChange w:id="1528" w:author="Richard Bradbury" w:date="2024-05-13T17:09:00Z">
            <w:rPr>
              <w:b/>
              <w:bCs/>
            </w:rPr>
          </w:rPrChange>
        </w:rPr>
        <w:t>"</w:t>
      </w:r>
      <w:r w:rsidRPr="00434FD6">
        <w:rPr>
          <w:b/>
          <w:bCs/>
        </w:rPr>
        <w:t xml:space="preserve"> </w:t>
      </w:r>
      <w:r w:rsidRPr="00434FD6">
        <w:t>capability cannot be located. The steps are:</w:t>
      </w:r>
    </w:p>
    <w:p w14:paraId="381E3878" w14:textId="77777777" w:rsidR="00CB0E85" w:rsidRPr="00434FD6" w:rsidRDefault="00CB0E85" w:rsidP="00CB0E85">
      <w:pPr>
        <w:pStyle w:val="B1"/>
      </w:pPr>
      <w:r w:rsidRPr="00434FD6">
        <w:t>16.</w:t>
      </w:r>
      <w:r w:rsidRPr="00434FD6">
        <w:tab/>
      </w:r>
      <w:r w:rsidRPr="0065147E">
        <w:rPr>
          <w:i/>
          <w:iCs/>
          <w:rPrChange w:id="1529" w:author="Richard Bradbury" w:date="2024-05-13T17:04:00Z">
            <w:rPr/>
          </w:rPrChange>
        </w:rPr>
        <w:t>Check resource template:</w:t>
      </w:r>
      <w:r w:rsidRPr="00434FD6">
        <w:t xml:space="preserve"> The RTC AF checks the provisioned edge processing resource template for the related application to determine the requirements of the application.</w:t>
      </w:r>
    </w:p>
    <w:p w14:paraId="7A691514" w14:textId="16616BAA" w:rsidR="00CB0E85" w:rsidRPr="00434FD6" w:rsidRDefault="00CB0E85" w:rsidP="00CB0E85">
      <w:pPr>
        <w:pStyle w:val="B1"/>
      </w:pPr>
      <w:r w:rsidRPr="00434FD6">
        <w:t>17.</w:t>
      </w:r>
      <w:r w:rsidRPr="00434FD6">
        <w:tab/>
      </w:r>
      <w:r w:rsidRPr="0065147E">
        <w:rPr>
          <w:i/>
          <w:iCs/>
          <w:rPrChange w:id="1530" w:author="Richard Bradbury" w:date="2024-05-13T17:04:00Z">
            <w:rPr/>
          </w:rPrChange>
        </w:rPr>
        <w:t xml:space="preserve">Instantiate new </w:t>
      </w:r>
      <w:del w:id="1531" w:author="Richard Bradbury" w:date="2024-05-13T17:04:00Z">
        <w:r w:rsidRPr="0065147E" w:rsidDel="0065147E">
          <w:rPr>
            <w:i/>
            <w:iCs/>
            <w:rPrChange w:id="1532" w:author="Richard Bradbury" w:date="2024-05-13T17:04:00Z">
              <w:rPr/>
            </w:rPrChange>
          </w:rPr>
          <w:delText>EAS/</w:delText>
        </w:r>
      </w:del>
      <w:ins w:id="1533" w:author="Richard Bradbury" w:date="2024-05-13T17:04:00Z">
        <w:r w:rsidR="0065147E">
          <w:rPr>
            <w:i/>
            <w:iCs/>
          </w:rPr>
          <w:t>"</w:t>
        </w:r>
      </w:ins>
      <w:r w:rsidRPr="0065147E">
        <w:rPr>
          <w:i/>
          <w:iCs/>
          <w:rPrChange w:id="1534" w:author="Richard Bradbury" w:date="2024-05-13T17:04:00Z">
            <w:rPr/>
          </w:rPrChange>
        </w:rPr>
        <w:t>RTC AS</w:t>
      </w:r>
      <w:ins w:id="1535" w:author="Richard Bradbury" w:date="2024-05-13T17:04:00Z">
        <w:r w:rsidR="0065147E">
          <w:rPr>
            <w:i/>
            <w:iCs/>
          </w:rPr>
          <w:t>" EAS instance</w:t>
        </w:r>
      </w:ins>
      <w:r w:rsidRPr="0065147E">
        <w:rPr>
          <w:i/>
          <w:iCs/>
          <w:rPrChange w:id="1536" w:author="Richard Bradbury" w:date="2024-05-13T17:04:00Z">
            <w:rPr/>
          </w:rPrChange>
        </w:rPr>
        <w:t>:</w:t>
      </w:r>
      <w:r w:rsidRPr="00434FD6">
        <w:t xml:space="preserve"> The RTC AF requests the MnS to instantiate a new RTC AS EAS instance with the specified requirements and considering parameters provided in the query by the EEC.</w:t>
      </w:r>
    </w:p>
    <w:p w14:paraId="2C5A9707" w14:textId="00577995" w:rsidR="00CB0E85" w:rsidRPr="00434FD6" w:rsidRDefault="00CB0E85" w:rsidP="00CB0E85">
      <w:pPr>
        <w:pStyle w:val="B1"/>
      </w:pPr>
      <w:r w:rsidRPr="00434FD6">
        <w:lastRenderedPageBreak/>
        <w:t>18.</w:t>
      </w:r>
      <w:r w:rsidRPr="0065147E">
        <w:rPr>
          <w:i/>
          <w:iCs/>
          <w:rPrChange w:id="1537" w:author="Richard Bradbury" w:date="2024-05-13T17:04:00Z">
            <w:rPr/>
          </w:rPrChange>
        </w:rPr>
        <w:tab/>
        <w:t xml:space="preserve">Spawn </w:t>
      </w:r>
      <w:ins w:id="1538" w:author="Richard Bradbury" w:date="2024-05-13T17:04:00Z">
        <w:r w:rsidR="0065147E">
          <w:rPr>
            <w:i/>
            <w:iCs/>
          </w:rPr>
          <w:t>"</w:t>
        </w:r>
      </w:ins>
      <w:r w:rsidRPr="0065147E">
        <w:rPr>
          <w:i/>
          <w:iCs/>
          <w:rPrChange w:id="1539" w:author="Richard Bradbury" w:date="2024-05-13T17:04:00Z">
            <w:rPr/>
          </w:rPrChange>
        </w:rPr>
        <w:t>RTC AS</w:t>
      </w:r>
      <w:ins w:id="1540" w:author="Richard Bradbury" w:date="2024-05-13T17:04:00Z">
        <w:r w:rsidR="0065147E">
          <w:rPr>
            <w:i/>
            <w:iCs/>
          </w:rPr>
          <w:t>" EAS</w:t>
        </w:r>
      </w:ins>
      <w:r w:rsidRPr="0065147E">
        <w:rPr>
          <w:i/>
          <w:iCs/>
          <w:rPrChange w:id="1541" w:author="Richard Bradbury" w:date="2024-05-13T17:04:00Z">
            <w:rPr/>
          </w:rPrChange>
        </w:rPr>
        <w:t xml:space="preserve"> instance:</w:t>
      </w:r>
      <w:r w:rsidRPr="00434FD6">
        <w:t xml:space="preserve"> The MnS creates a new instance of the EAS offering RTC AS capability with the requested placement and resources.</w:t>
      </w:r>
    </w:p>
    <w:p w14:paraId="2A60BDA3" w14:textId="185EC8D6" w:rsidR="00CB0E85" w:rsidRPr="00434FD6" w:rsidRDefault="00CB0E85" w:rsidP="00CB0E85">
      <w:pPr>
        <w:pStyle w:val="B1"/>
      </w:pPr>
      <w:r w:rsidRPr="00434FD6">
        <w:t>19.</w:t>
      </w:r>
      <w:r w:rsidRPr="00434FD6">
        <w:tab/>
      </w:r>
      <w:r w:rsidRPr="0065147E">
        <w:rPr>
          <w:i/>
          <w:iCs/>
          <w:rPrChange w:id="1542" w:author="Richard Bradbury" w:date="2024-05-13T17:04:00Z">
            <w:rPr/>
          </w:rPrChange>
        </w:rPr>
        <w:t xml:space="preserve">EAS </w:t>
      </w:r>
      <w:ins w:id="1543" w:author="Richard Bradbury" w:date="2024-05-13T17:04:00Z">
        <w:r w:rsidR="0065147E">
          <w:rPr>
            <w:i/>
            <w:iCs/>
          </w:rPr>
          <w:t xml:space="preserve">instance </w:t>
        </w:r>
      </w:ins>
      <w:r w:rsidRPr="0065147E">
        <w:rPr>
          <w:i/>
          <w:iCs/>
          <w:rPrChange w:id="1544" w:author="Richard Bradbury" w:date="2024-05-13T17:04:00Z">
            <w:rPr/>
          </w:rPrChange>
        </w:rPr>
        <w:t>configuration:</w:t>
      </w:r>
      <w:r w:rsidRPr="00434FD6">
        <w:t xml:space="preserve"> The newly instantiated </w:t>
      </w:r>
      <w:ins w:id="1545" w:author="Richard Bradbury" w:date="2024-05-13T17:09:00Z">
        <w:r w:rsidR="002452CD">
          <w:t>"</w:t>
        </w:r>
      </w:ins>
      <w:r w:rsidRPr="00434FD6">
        <w:t>RTC AS</w:t>
      </w:r>
      <w:ins w:id="1546" w:author="Richard Bradbury" w:date="2024-05-13T17:09:00Z">
        <w:r w:rsidR="002452CD">
          <w:t>"</w:t>
        </w:r>
      </w:ins>
      <w:r w:rsidRPr="00434FD6">
        <w:t xml:space="preserve"> EAS instance is configured.</w:t>
      </w:r>
    </w:p>
    <w:p w14:paraId="5C57E4BD" w14:textId="38DEC2D8" w:rsidR="00CB0E85" w:rsidRPr="00434FD6" w:rsidRDefault="00CB0E85" w:rsidP="00CB0E85">
      <w:pPr>
        <w:pStyle w:val="B1"/>
      </w:pPr>
      <w:r w:rsidRPr="00434FD6">
        <w:t>20.</w:t>
      </w:r>
      <w:r w:rsidRPr="00434FD6">
        <w:tab/>
      </w:r>
      <w:r w:rsidRPr="0065147E">
        <w:rPr>
          <w:i/>
          <w:iCs/>
          <w:rPrChange w:id="1547" w:author="Richard Bradbury" w:date="2024-05-13T17:04:00Z">
            <w:rPr/>
          </w:rPrChange>
        </w:rPr>
        <w:t xml:space="preserve">Register EAS </w:t>
      </w:r>
      <w:ins w:id="1548" w:author="Richard Bradbury" w:date="2024-05-13T17:04:00Z">
        <w:r w:rsidR="0065147E">
          <w:rPr>
            <w:i/>
            <w:iCs/>
          </w:rPr>
          <w:t xml:space="preserve">instance </w:t>
        </w:r>
      </w:ins>
      <w:r w:rsidRPr="0065147E">
        <w:rPr>
          <w:i/>
          <w:iCs/>
          <w:rPrChange w:id="1549" w:author="Richard Bradbury" w:date="2024-05-13T17:04:00Z">
            <w:rPr/>
          </w:rPrChange>
        </w:rPr>
        <w:t>with EES:</w:t>
      </w:r>
      <w:r w:rsidRPr="00434FD6">
        <w:t xml:space="preserve"> The newly instantiated EAS instance registers itself with the triggering EES.</w:t>
      </w:r>
    </w:p>
    <w:p w14:paraId="32EF0E49" w14:textId="77777777" w:rsidR="00CB0E85" w:rsidRPr="00434FD6" w:rsidRDefault="00CB0E85" w:rsidP="00CB0E85">
      <w:pPr>
        <w:pStyle w:val="B1"/>
      </w:pPr>
      <w:r w:rsidRPr="00434FD6">
        <w:t>21.</w:t>
      </w:r>
      <w:r w:rsidRPr="00434FD6">
        <w:tab/>
      </w:r>
      <w:r w:rsidRPr="0065147E">
        <w:rPr>
          <w:i/>
          <w:iCs/>
          <w:rPrChange w:id="1550" w:author="Richard Bradbury" w:date="2024-05-13T17:04:00Z">
            <w:rPr/>
          </w:rPrChange>
        </w:rPr>
        <w:t>Configure provisioned features:</w:t>
      </w:r>
      <w:r w:rsidRPr="00434FD6">
        <w:t xml:space="preserve"> This may include configuring and launching the server-side application in the RTC AS.</w:t>
      </w:r>
    </w:p>
    <w:p w14:paraId="1803E861" w14:textId="77777777" w:rsidR="00CB0E85" w:rsidRPr="00434FD6" w:rsidRDefault="00CB0E85" w:rsidP="00CB0E85">
      <w:r w:rsidRPr="00434FD6">
        <w:t>Completion of UE Edge Computing Discovery phase:</w:t>
      </w:r>
    </w:p>
    <w:p w14:paraId="68F68D41" w14:textId="774D1551" w:rsidR="00CB0E85" w:rsidRPr="00434FD6" w:rsidRDefault="00CB0E85" w:rsidP="00CB0E85">
      <w:pPr>
        <w:pStyle w:val="B1"/>
      </w:pPr>
      <w:r w:rsidRPr="00434FD6">
        <w:t>22.</w:t>
      </w:r>
      <w:r w:rsidRPr="00434FD6">
        <w:tab/>
      </w:r>
      <w:r w:rsidRPr="0065147E">
        <w:rPr>
          <w:i/>
          <w:iCs/>
          <w:rPrChange w:id="1551" w:author="Richard Bradbury" w:date="2024-05-13T17:05:00Z">
            <w:rPr/>
          </w:rPrChange>
        </w:rPr>
        <w:t xml:space="preserve">List of suitable </w:t>
      </w:r>
      <w:del w:id="1552" w:author="Richard Bradbury" w:date="2024-05-13T17:05:00Z">
        <w:r w:rsidRPr="0065147E" w:rsidDel="0065147E">
          <w:rPr>
            <w:i/>
            <w:iCs/>
            <w:rPrChange w:id="1553" w:author="Richard Bradbury" w:date="2024-05-13T17:05:00Z">
              <w:rPr/>
            </w:rPrChange>
          </w:rPr>
          <w:delText>“</w:delText>
        </w:r>
      </w:del>
      <w:ins w:id="1554" w:author="Richard Bradbury" w:date="2024-05-13T17:05:00Z">
        <w:r w:rsidR="0065147E" w:rsidRPr="0065147E">
          <w:rPr>
            <w:i/>
            <w:iCs/>
            <w:rPrChange w:id="1555" w:author="Richard Bradbury" w:date="2024-05-13T17:05:00Z">
              <w:rPr/>
            </w:rPrChange>
          </w:rPr>
          <w:t>"</w:t>
        </w:r>
      </w:ins>
      <w:del w:id="1556" w:author="Richard Bradbury" w:date="2024-05-13T17:04:00Z">
        <w:r w:rsidRPr="0065147E" w:rsidDel="0065147E">
          <w:rPr>
            <w:i/>
            <w:iCs/>
            <w:rPrChange w:id="1557" w:author="Richard Bradbury" w:date="2024-05-13T17:05:00Z">
              <w:rPr/>
            </w:rPrChange>
          </w:rPr>
          <w:delText>-</w:delText>
        </w:r>
      </w:del>
      <w:r w:rsidRPr="0065147E">
        <w:rPr>
          <w:i/>
          <w:iCs/>
          <w:rPrChange w:id="1558" w:author="Richard Bradbury" w:date="2024-05-13T17:05:00Z">
            <w:rPr/>
          </w:rPrChange>
        </w:rPr>
        <w:t>RTC AS</w:t>
      </w:r>
      <w:del w:id="1559" w:author="Richard Bradbury" w:date="2024-05-13T17:05:00Z">
        <w:r w:rsidRPr="0065147E" w:rsidDel="0065147E">
          <w:rPr>
            <w:i/>
            <w:iCs/>
            <w:rPrChange w:id="1560" w:author="Richard Bradbury" w:date="2024-05-13T17:05:00Z">
              <w:rPr/>
            </w:rPrChange>
          </w:rPr>
          <w:delText>”</w:delText>
        </w:r>
      </w:del>
      <w:ins w:id="1561" w:author="Richard Bradbury" w:date="2024-05-13T17:05:00Z">
        <w:r w:rsidR="0065147E" w:rsidRPr="0065147E">
          <w:rPr>
            <w:i/>
            <w:iCs/>
            <w:rPrChange w:id="1562" w:author="Richard Bradbury" w:date="2024-05-13T17:05:00Z">
              <w:rPr/>
            </w:rPrChange>
          </w:rPr>
          <w:t>"</w:t>
        </w:r>
      </w:ins>
      <w:r w:rsidRPr="0065147E">
        <w:rPr>
          <w:i/>
          <w:iCs/>
          <w:rPrChange w:id="1563" w:author="Richard Bradbury" w:date="2024-05-13T17:05:00Z">
            <w:rPr/>
          </w:rPrChange>
        </w:rPr>
        <w:t xml:space="preserve"> EAS instances:</w:t>
      </w:r>
      <w:r w:rsidRPr="00434FD6">
        <w:t xml:space="preserve"> The EES/RTC AF responds to the EEC with a list of </w:t>
      </w:r>
      <w:del w:id="1564" w:author="Richard Bradbury" w:date="2024-05-13T17:05:00Z">
        <w:r w:rsidRPr="00434FD6" w:rsidDel="0065147E">
          <w:delText>“</w:delText>
        </w:r>
      </w:del>
      <w:ins w:id="1565" w:author="Richard Bradbury" w:date="2024-05-13T17:05:00Z">
        <w:r w:rsidR="0065147E">
          <w:t>"</w:t>
        </w:r>
      </w:ins>
      <w:r w:rsidRPr="00434FD6">
        <w:t>RTC AS</w:t>
      </w:r>
      <w:ins w:id="1566" w:author="Richard Bradbury" w:date="2024-05-13T17:05:00Z">
        <w:r w:rsidR="0065147E">
          <w:t>"</w:t>
        </w:r>
      </w:ins>
      <w:del w:id="1567" w:author="Richard Bradbury" w:date="2024-05-13T17:05:00Z">
        <w:r w:rsidRPr="00434FD6" w:rsidDel="0065147E">
          <w:delText>”</w:delText>
        </w:r>
      </w:del>
      <w:r w:rsidRPr="00434FD6">
        <w:t xml:space="preserve"> EAS instances and their characteristics in an EAS discovery response (see </w:t>
      </w:r>
      <w:del w:id="1568" w:author="Richard Bradbury" w:date="2024-05-13T17:05:00Z">
        <w:r w:rsidRPr="00434FD6" w:rsidDel="0065147E">
          <w:delText>T</w:delText>
        </w:r>
      </w:del>
      <w:ins w:id="1569" w:author="Richard Bradbury" w:date="2024-05-13T17:05:00Z">
        <w:r w:rsidR="0065147E">
          <w:t>t</w:t>
        </w:r>
      </w:ins>
      <w:r w:rsidRPr="00434FD6">
        <w:t>able 8.5.3.3-1 in [16]).</w:t>
      </w:r>
    </w:p>
    <w:p w14:paraId="5595E368" w14:textId="0D4BF369" w:rsidR="00CB0E85" w:rsidRPr="00434FD6" w:rsidRDefault="00CB0E85" w:rsidP="00CB0E85">
      <w:pPr>
        <w:pStyle w:val="B1"/>
      </w:pPr>
      <w:r w:rsidRPr="00434FD6">
        <w:t>23.</w:t>
      </w:r>
      <w:r w:rsidRPr="00434FD6">
        <w:tab/>
      </w:r>
      <w:r w:rsidRPr="0065147E">
        <w:rPr>
          <w:i/>
          <w:iCs/>
          <w:rPrChange w:id="1570" w:author="Richard Bradbury" w:date="2024-05-13T17:05:00Z">
            <w:rPr/>
          </w:rPrChange>
        </w:rPr>
        <w:t xml:space="preserve">Select preferred </w:t>
      </w:r>
      <w:del w:id="1571" w:author="Richard Bradbury" w:date="2024-05-13T17:05:00Z">
        <w:r w:rsidRPr="0065147E" w:rsidDel="0065147E">
          <w:rPr>
            <w:i/>
            <w:iCs/>
            <w:rPrChange w:id="1572" w:author="Richard Bradbury" w:date="2024-05-13T17:05:00Z">
              <w:rPr/>
            </w:rPrChange>
          </w:rPr>
          <w:delText>“</w:delText>
        </w:r>
      </w:del>
      <w:ins w:id="1573" w:author="Richard Bradbury" w:date="2024-05-13T17:05:00Z">
        <w:r w:rsidR="0065147E" w:rsidRPr="0065147E">
          <w:rPr>
            <w:i/>
            <w:iCs/>
            <w:rPrChange w:id="1574" w:author="Richard Bradbury" w:date="2024-05-13T17:05:00Z">
              <w:rPr/>
            </w:rPrChange>
          </w:rPr>
          <w:t>"</w:t>
        </w:r>
      </w:ins>
      <w:r w:rsidRPr="0065147E">
        <w:rPr>
          <w:i/>
          <w:iCs/>
          <w:rPrChange w:id="1575" w:author="Richard Bradbury" w:date="2024-05-13T17:05:00Z">
            <w:rPr/>
          </w:rPrChange>
        </w:rPr>
        <w:t>RTC AS</w:t>
      </w:r>
      <w:ins w:id="1576" w:author="Richard Bradbury" w:date="2024-05-13T17:05:00Z">
        <w:r w:rsidR="0065147E" w:rsidRPr="0065147E">
          <w:rPr>
            <w:i/>
            <w:iCs/>
            <w:rPrChange w:id="1577" w:author="Richard Bradbury" w:date="2024-05-13T17:05:00Z">
              <w:rPr/>
            </w:rPrChange>
          </w:rPr>
          <w:t>"</w:t>
        </w:r>
      </w:ins>
      <w:del w:id="1578" w:author="Richard Bradbury" w:date="2024-05-13T17:05:00Z">
        <w:r w:rsidRPr="0065147E" w:rsidDel="0065147E">
          <w:rPr>
            <w:i/>
            <w:iCs/>
            <w:rPrChange w:id="1579" w:author="Richard Bradbury" w:date="2024-05-13T17:05:00Z">
              <w:rPr/>
            </w:rPrChange>
          </w:rPr>
          <w:delText>”</w:delText>
        </w:r>
      </w:del>
      <w:r w:rsidRPr="0065147E">
        <w:rPr>
          <w:i/>
          <w:iCs/>
          <w:rPrChange w:id="1580" w:author="Richard Bradbury" w:date="2024-05-13T17:05:00Z">
            <w:rPr/>
          </w:rPrChange>
        </w:rPr>
        <w:t xml:space="preserve"> EAS instance:</w:t>
      </w:r>
      <w:r w:rsidRPr="00434FD6">
        <w:t xml:space="preserve"> The AC and/or EEC select(s) a “RTC AS” EAS instance from the provided list, based on the AC’s desired criteria.</w:t>
      </w:r>
    </w:p>
    <w:p w14:paraId="72420317" w14:textId="06762E6C" w:rsidR="00CB0E85" w:rsidRPr="00434FD6" w:rsidRDefault="00CB0E85" w:rsidP="00CB0E85">
      <w:r w:rsidRPr="00434FD6">
        <w:t xml:space="preserve">After successful discovery of a “RTC AS” EAS instance, the actual </w:t>
      </w:r>
      <w:del w:id="1581" w:author="samsung" w:date="2024-05-21T06:16:00Z">
        <w:r w:rsidRPr="00434FD6" w:rsidDel="003D158C">
          <w:rPr>
            <w:b/>
            <w:bCs/>
            <w:i/>
            <w:iCs/>
          </w:rPr>
          <w:delText>Web</w:delText>
        </w:r>
      </w:del>
      <w:r w:rsidRPr="00434FD6">
        <w:rPr>
          <w:b/>
          <w:bCs/>
          <w:i/>
          <w:iCs/>
        </w:rPr>
        <w:t>RTC session</w:t>
      </w:r>
      <w:r w:rsidRPr="00434FD6">
        <w:t xml:space="preserve"> over 5G may start:</w:t>
      </w:r>
    </w:p>
    <w:p w14:paraId="697D824A" w14:textId="3963F7FC" w:rsidR="00CB0E85" w:rsidRPr="00434FD6" w:rsidRDefault="00CB0E85" w:rsidP="00CB0E85">
      <w:pPr>
        <w:pStyle w:val="B1"/>
      </w:pPr>
      <w:r w:rsidRPr="00434FD6">
        <w:t>24.</w:t>
      </w:r>
      <w:r w:rsidRPr="00434FD6">
        <w:tab/>
      </w:r>
      <w:r w:rsidRPr="0065147E">
        <w:rPr>
          <w:i/>
          <w:iCs/>
          <w:rPrChange w:id="1582" w:author="Richard Bradbury" w:date="2024-05-13T17:05:00Z">
            <w:rPr/>
          </w:rPrChange>
        </w:rPr>
        <w:t>Media transfer:</w:t>
      </w:r>
      <w:r w:rsidRPr="00434FD6">
        <w:t xml:space="preserve"> The </w:t>
      </w:r>
      <w:ins w:id="1583" w:author="Richard Bradbury" w:date="2024-05-13T17:05:00Z">
        <w:r w:rsidR="0065147E">
          <w:t xml:space="preserve">Native </w:t>
        </w:r>
      </w:ins>
      <w:r w:rsidRPr="00434FD6">
        <w:t xml:space="preserve">WebRTC Application connects to the selected </w:t>
      </w:r>
      <w:del w:id="1584" w:author="Richard Bradbury" w:date="2024-05-13T17:05:00Z">
        <w:r w:rsidRPr="00434FD6" w:rsidDel="0065147E">
          <w:delText>EAS “</w:delText>
        </w:r>
      </w:del>
      <w:ins w:id="1585" w:author="Richard Bradbury" w:date="2024-05-13T17:05:00Z">
        <w:r w:rsidR="0065147E">
          <w:t>"</w:t>
        </w:r>
      </w:ins>
      <w:r w:rsidRPr="00434FD6">
        <w:t>RTC AS</w:t>
      </w:r>
      <w:ins w:id="1586" w:author="Richard Bradbury" w:date="2024-05-13T17:05:00Z">
        <w:r w:rsidR="0065147E">
          <w:t>"</w:t>
        </w:r>
      </w:ins>
      <w:del w:id="1587" w:author="Richard Bradbury" w:date="2024-05-13T17:05:00Z">
        <w:r w:rsidRPr="00434FD6" w:rsidDel="0065147E">
          <w:delText>”</w:delText>
        </w:r>
      </w:del>
      <w:r w:rsidRPr="00434FD6">
        <w:t xml:space="preserve"> </w:t>
      </w:r>
      <w:ins w:id="1588" w:author="Richard Bradbury" w:date="2024-05-13T17:05:00Z">
        <w:r w:rsidR="0065147E">
          <w:t xml:space="preserve">EAS instance </w:t>
        </w:r>
      </w:ins>
      <w:r w:rsidRPr="00434FD6">
        <w:t xml:space="preserve">and the </w:t>
      </w:r>
      <w:del w:id="1589" w:author="Richard Bradbury" w:date="2024-05-13T17:06:00Z">
        <w:r w:rsidRPr="00434FD6" w:rsidDel="00C854CA">
          <w:delText>real-time streaming starts</w:delText>
        </w:r>
      </w:del>
      <w:ins w:id="1590" w:author="Richard Bradbury" w:date="2024-05-13T17:06:00Z">
        <w:r w:rsidR="00C854CA">
          <w:t>exchange of WebRTC media begins</w:t>
        </w:r>
      </w:ins>
      <w:r w:rsidRPr="00434FD6">
        <w:t>.</w:t>
      </w:r>
    </w:p>
    <w:p w14:paraId="0EFC3152" w14:textId="39E27951" w:rsidR="00CB0E85" w:rsidRPr="00434FD6" w:rsidRDefault="00CB0E85" w:rsidP="00CB0E85">
      <w:pPr>
        <w:pStyle w:val="B1"/>
      </w:pPr>
      <w:r w:rsidRPr="00434FD6">
        <w:t>25.</w:t>
      </w:r>
      <w:r w:rsidRPr="00434FD6">
        <w:tab/>
      </w:r>
      <w:r w:rsidRPr="00C854CA">
        <w:rPr>
          <w:i/>
          <w:iCs/>
          <w:rPrChange w:id="1591" w:author="Richard Bradbury" w:date="2024-05-13T17:06:00Z">
            <w:rPr/>
          </w:rPrChange>
        </w:rPr>
        <w:t>Method calls and notifications:</w:t>
      </w:r>
      <w:r w:rsidRPr="00434FD6">
        <w:t xml:space="preserve"> Supporting information about the </w:t>
      </w:r>
      <w:del w:id="1592" w:author="Richard Bradbury" w:date="2024-05-13T17:06:00Z">
        <w:r w:rsidRPr="00434FD6" w:rsidDel="00C854CA">
          <w:delText>Web</w:delText>
        </w:r>
      </w:del>
      <w:r w:rsidRPr="00434FD6">
        <w:t xml:space="preserve">RTC session is passed from the </w:t>
      </w:r>
      <w:ins w:id="1593" w:author="Hakju Ryan Lee" w:date="2024-05-13T07:44:00Z">
        <w:r>
          <w:t>RTC Access Function</w:t>
        </w:r>
      </w:ins>
      <w:del w:id="1594" w:author="Hakju Ryan Lee" w:date="2024-05-13T07:44:00Z">
        <w:r w:rsidRPr="00434FD6" w:rsidDel="00243AB4">
          <w:delText>WebRTC framework</w:delText>
        </w:r>
      </w:del>
      <w:r w:rsidRPr="00434FD6">
        <w:t xml:space="preserve"> to the </w:t>
      </w:r>
      <w:r>
        <w:t>RTC MSH</w:t>
      </w:r>
      <w:r w:rsidRPr="00434FD6">
        <w:t>.</w:t>
      </w:r>
    </w:p>
    <w:p w14:paraId="7BFCC17F" w14:textId="5438395E" w:rsidR="00CB0E85" w:rsidRPr="00434FD6" w:rsidRDefault="00CB0E85" w:rsidP="00CB0E85">
      <w:pPr>
        <w:pStyle w:val="B1"/>
      </w:pPr>
      <w:r w:rsidRPr="00434FD6">
        <w:t>26.</w:t>
      </w:r>
      <w:r w:rsidRPr="00434FD6">
        <w:tab/>
      </w:r>
      <w:r w:rsidRPr="00C854CA">
        <w:rPr>
          <w:i/>
          <w:iCs/>
          <w:rPrChange w:id="1595" w:author="Richard Bradbury" w:date="2024-05-13T17:06:00Z">
            <w:rPr/>
          </w:rPrChange>
        </w:rPr>
        <w:t xml:space="preserve">Reporting, network assistance, </w:t>
      </w:r>
      <w:del w:id="1596" w:author="Richard Bradbury" w:date="2024-05-13T17:06:00Z">
        <w:r w:rsidRPr="00C854CA" w:rsidDel="00C854CA">
          <w:rPr>
            <w:i/>
            <w:iCs/>
            <w:rPrChange w:id="1597" w:author="Richard Bradbury" w:date="2024-05-13T17:06:00Z">
              <w:rPr/>
            </w:rPrChange>
          </w:rPr>
          <w:delText xml:space="preserve">and </w:delText>
        </w:r>
      </w:del>
      <w:r w:rsidRPr="00C854CA">
        <w:rPr>
          <w:i/>
          <w:iCs/>
          <w:rPrChange w:id="1598" w:author="Richard Bradbury" w:date="2024-05-13T17:06:00Z">
            <w:rPr/>
          </w:rPrChange>
        </w:rPr>
        <w:t>dynamic policy:</w:t>
      </w:r>
      <w:r w:rsidRPr="00434FD6">
        <w:t xml:space="preserve"> The </w:t>
      </w:r>
      <w:r>
        <w:t>RTC MSH</w:t>
      </w:r>
      <w:r w:rsidRPr="00434FD6">
        <w:t xml:space="preserve"> exchanges supporting information about the </w:t>
      </w:r>
      <w:del w:id="1599" w:author="Richard Bradbury" w:date="2024-05-13T17:06:00Z">
        <w:r w:rsidRPr="00434FD6" w:rsidDel="00C854CA">
          <w:delText>Web</w:delText>
        </w:r>
      </w:del>
      <w:r w:rsidRPr="00434FD6">
        <w:t>RTC session with the RTC AF.</w:t>
      </w:r>
    </w:p>
    <w:p w14:paraId="2A981382" w14:textId="0D8EF54A" w:rsidR="00CB0E85" w:rsidRPr="00434FD6" w:rsidRDefault="00CB0E85" w:rsidP="00CB0E85">
      <w:pPr>
        <w:pStyle w:val="B1"/>
      </w:pPr>
      <w:r w:rsidRPr="00434FD6">
        <w:t>27.</w:t>
      </w:r>
      <w:r w:rsidRPr="00434FD6">
        <w:tab/>
      </w:r>
      <w:r w:rsidRPr="00C854CA">
        <w:rPr>
          <w:i/>
          <w:iCs/>
          <w:rPrChange w:id="1600" w:author="Richard Bradbury" w:date="2024-05-13T17:06:00Z">
            <w:rPr/>
          </w:rPrChange>
        </w:rPr>
        <w:t>End session:</w:t>
      </w:r>
      <w:r w:rsidRPr="00434FD6">
        <w:t xml:space="preserve"> The </w:t>
      </w:r>
      <w:ins w:id="1601" w:author="Richard Bradbury" w:date="2024-05-13T17:06:00Z">
        <w:r w:rsidR="00C854CA">
          <w:t xml:space="preserve">Native </w:t>
        </w:r>
      </w:ins>
      <w:r w:rsidRPr="00434FD6">
        <w:t xml:space="preserve">WebRTC Application informs the </w:t>
      </w:r>
      <w:ins w:id="1602" w:author="Hakju Ryan Lee" w:date="2024-05-13T07:44:00Z">
        <w:r>
          <w:t>RTC Access Function</w:t>
        </w:r>
      </w:ins>
      <w:del w:id="1603" w:author="Hakju Ryan Lee" w:date="2024-05-13T07:44:00Z">
        <w:r w:rsidRPr="00434FD6" w:rsidDel="00243AB4">
          <w:delText>WebRTC framework</w:delText>
        </w:r>
      </w:del>
      <w:r w:rsidRPr="00434FD6">
        <w:t xml:space="preserve"> that the RTC session has ended.</w:t>
      </w:r>
    </w:p>
    <w:p w14:paraId="27312B22" w14:textId="170D88C5" w:rsidR="00CB0E85" w:rsidRPr="00434FD6" w:rsidRDefault="00CB0E85" w:rsidP="00CB0E85">
      <w:pPr>
        <w:pStyle w:val="B1"/>
      </w:pPr>
      <w:r w:rsidRPr="00434FD6">
        <w:t>28.</w:t>
      </w:r>
      <w:r w:rsidRPr="00434FD6">
        <w:tab/>
      </w:r>
      <w:r w:rsidRPr="00C854CA">
        <w:rPr>
          <w:i/>
          <w:iCs/>
          <w:rPrChange w:id="1604" w:author="Richard Bradbury" w:date="2024-05-13T17:07:00Z">
            <w:rPr/>
          </w:rPrChange>
        </w:rPr>
        <w:t>Session ending event:</w:t>
      </w:r>
      <w:r w:rsidRPr="00434FD6">
        <w:t xml:space="preserve"> The </w:t>
      </w:r>
      <w:ins w:id="1605" w:author="Hakju Ryan Lee" w:date="2024-05-13T07:44:00Z">
        <w:r>
          <w:t>RTC Access Function</w:t>
        </w:r>
      </w:ins>
      <w:del w:id="1606" w:author="Hakju Ryan Lee" w:date="2024-05-13T07:44:00Z">
        <w:r w:rsidRPr="00434FD6" w:rsidDel="00243AB4">
          <w:delText>WebRTC framework</w:delText>
        </w:r>
      </w:del>
      <w:r w:rsidRPr="00434FD6">
        <w:t xml:space="preserve"> informs the </w:t>
      </w:r>
      <w:r>
        <w:t>RTC MSH</w:t>
      </w:r>
      <w:r w:rsidRPr="00434FD6">
        <w:t xml:space="preserve"> about the end of the RTC session.</w:t>
      </w:r>
    </w:p>
    <w:p w14:paraId="24508714" w14:textId="77777777" w:rsidR="00CB0E85" w:rsidRPr="00434FD6" w:rsidRDefault="00CB0E85" w:rsidP="00CB0E85">
      <w:pPr>
        <w:pStyle w:val="B1"/>
      </w:pPr>
      <w:r w:rsidRPr="00434FD6">
        <w:t>29.</w:t>
      </w:r>
      <w:r w:rsidRPr="00434FD6">
        <w:tab/>
      </w:r>
      <w:r w:rsidRPr="00C854CA">
        <w:rPr>
          <w:i/>
          <w:iCs/>
          <w:rPrChange w:id="1607" w:author="Richard Bradbury" w:date="2024-05-13T17:07:00Z">
            <w:rPr/>
          </w:rPrChange>
        </w:rPr>
        <w:t>Final reporting:</w:t>
      </w:r>
      <w:r w:rsidRPr="00434FD6">
        <w:t xml:space="preserve"> The </w:t>
      </w:r>
      <w:r>
        <w:t>RTC MSH</w:t>
      </w:r>
      <w:r w:rsidRPr="00434FD6">
        <w:t xml:space="preserve"> performs any final reporting to the RTC AF.</w:t>
      </w:r>
    </w:p>
    <w:p w14:paraId="405AC7EF" w14:textId="4EC8457C" w:rsidR="00CB0E85" w:rsidRPr="008D2BFE" w:rsidRDefault="00CB0E85" w:rsidP="00CB0E85">
      <w:pPr>
        <w:pStyle w:val="2"/>
        <w:rPr>
          <w:lang w:eastAsia="ko-KR"/>
        </w:rPr>
      </w:pPr>
      <w:bookmarkStart w:id="1608" w:name="_Toc161989923"/>
      <w:r w:rsidRPr="00434FD6">
        <w:rPr>
          <w:lang w:eastAsia="ko-KR"/>
        </w:rPr>
        <w:lastRenderedPageBreak/>
        <w:t>6.</w:t>
      </w:r>
      <w:r>
        <w:rPr>
          <w:lang w:eastAsia="ko-KR"/>
        </w:rPr>
        <w:t>2</w:t>
      </w:r>
      <w:r w:rsidRPr="00434FD6">
        <w:rPr>
          <w:lang w:eastAsia="ko-KR"/>
        </w:rPr>
        <w:tab/>
      </w:r>
      <w:r>
        <w:rPr>
          <w:szCs w:val="32"/>
        </w:rPr>
        <w:t>AF-driven</w:t>
      </w:r>
      <w:r w:rsidRPr="005D6ADD">
        <w:rPr>
          <w:szCs w:val="32"/>
        </w:rPr>
        <w:t xml:space="preserve"> </w:t>
      </w:r>
      <w:del w:id="1609" w:author="Richard Bradbury" w:date="2024-05-13T17:10:00Z">
        <w:r w:rsidRPr="005D6ADD" w:rsidDel="002452CD">
          <w:rPr>
            <w:szCs w:val="32"/>
          </w:rPr>
          <w:delText>M</w:delText>
        </w:r>
      </w:del>
      <w:ins w:id="1610" w:author="Richard Bradbury" w:date="2024-05-13T17:10:00Z">
        <w:r w:rsidR="002452CD">
          <w:rPr>
            <w:szCs w:val="32"/>
          </w:rPr>
          <w:t>m</w:t>
        </w:r>
      </w:ins>
      <w:r w:rsidRPr="005D6ADD">
        <w:rPr>
          <w:szCs w:val="32"/>
        </w:rPr>
        <w:t xml:space="preserve">anagement of RTC </w:t>
      </w:r>
      <w:del w:id="1611" w:author="Richard Bradbury" w:date="2024-05-13T17:10:00Z">
        <w:r w:rsidRPr="005D6ADD" w:rsidDel="002452CD">
          <w:rPr>
            <w:szCs w:val="32"/>
          </w:rPr>
          <w:delText>E</w:delText>
        </w:r>
      </w:del>
      <w:ins w:id="1612" w:author="Richard Bradbury" w:date="2024-05-13T17:10:00Z">
        <w:r w:rsidR="002452CD">
          <w:rPr>
            <w:szCs w:val="32"/>
          </w:rPr>
          <w:t>e</w:t>
        </w:r>
      </w:ins>
      <w:r w:rsidRPr="005D6ADD">
        <w:rPr>
          <w:szCs w:val="32"/>
        </w:rPr>
        <w:t xml:space="preserve">dge </w:t>
      </w:r>
      <w:del w:id="1613" w:author="Richard Bradbury" w:date="2024-05-13T17:10:00Z">
        <w:r w:rsidRPr="005D6ADD" w:rsidDel="002452CD">
          <w:rPr>
            <w:szCs w:val="32"/>
          </w:rPr>
          <w:delText>P</w:delText>
        </w:r>
      </w:del>
      <w:ins w:id="1614" w:author="Richard Bradbury" w:date="2024-05-13T17:10:00Z">
        <w:r w:rsidR="002452CD">
          <w:rPr>
            <w:szCs w:val="32"/>
          </w:rPr>
          <w:t>p</w:t>
        </w:r>
      </w:ins>
      <w:r w:rsidRPr="005D6ADD">
        <w:rPr>
          <w:szCs w:val="32"/>
        </w:rPr>
        <w:t>rocessing</w:t>
      </w:r>
      <w:bookmarkEnd w:id="1608"/>
    </w:p>
    <w:p w14:paraId="75B4E21B" w14:textId="1FE9D746" w:rsidR="00CB0E85" w:rsidRDefault="00CB0E85">
      <w:pPr>
        <w:keepNext/>
        <w:rPr>
          <w:rFonts w:eastAsia="맑은 고딕"/>
        </w:rPr>
        <w:pPrChange w:id="1615" w:author="Richard Bradbury" w:date="2024-05-13T17:38:00Z">
          <w:pPr/>
        </w:pPrChange>
      </w:pPr>
      <w:bookmarkStart w:id="1616" w:name="_Hlk132800336"/>
      <w:r>
        <w:t>The detailed call flow for AF-driven management of edge processing session by using the RTC M</w:t>
      </w:r>
      <w:ins w:id="1617" w:author="Richard Bradbury" w:date="2024-05-13T19:06:00Z">
        <w:r w:rsidR="005E1B36">
          <w:t xml:space="preserve">edia </w:t>
        </w:r>
      </w:ins>
      <w:r>
        <w:t>S</w:t>
      </w:r>
      <w:ins w:id="1618" w:author="Richard Bradbury" w:date="2024-05-13T19:06:00Z">
        <w:r w:rsidR="005E1B36">
          <w:t xml:space="preserve">ession </w:t>
        </w:r>
      </w:ins>
      <w:r>
        <w:t>H</w:t>
      </w:r>
      <w:ins w:id="1619" w:author="Richard Bradbury" w:date="2024-05-13T19:06:00Z">
        <w:r w:rsidR="005E1B36">
          <w:t>andler</w:t>
        </w:r>
      </w:ins>
      <w:r>
        <w:t xml:space="preserve"> is shown in </w:t>
      </w:r>
      <w:del w:id="1620" w:author="Richard Bradbury" w:date="2024-05-13T19:06:00Z">
        <w:r w:rsidDel="005E1B36">
          <w:delText>F</w:delText>
        </w:r>
      </w:del>
      <w:ins w:id="1621" w:author="Richard Bradbury" w:date="2024-05-13T19:06:00Z">
        <w:r w:rsidR="005E1B36">
          <w:t>f</w:t>
        </w:r>
      </w:ins>
      <w:r>
        <w:t>igure 6.2-1.</w:t>
      </w:r>
      <w:bookmarkEnd w:id="1616"/>
    </w:p>
    <w:p w14:paraId="37530E2F" w14:textId="16F4633B" w:rsidR="00CB0E85" w:rsidRDefault="00CB0E85" w:rsidP="00CB0E85">
      <w:pPr>
        <w:pStyle w:val="TH"/>
        <w:rPr>
          <w:rFonts w:eastAsia="맑은 고딕"/>
        </w:rPr>
      </w:pPr>
      <w:del w:id="1622" w:author="Hakju Ryan Lee" w:date="2024-05-13T07:44:00Z">
        <w:r w:rsidDel="00243AB4">
          <w:object w:dxaOrig="20450" w:dyaOrig="11220" w14:anchorId="247117C4">
            <v:shape id="_x0000_i1041" type="#_x0000_t75" style="width:481.5pt;height:264.75pt" o:ole="">
              <v:imagedata r:id="rId50" o:title=""/>
            </v:shape>
            <o:OLEObject Type="Embed" ProgID="Mscgen.Chart" ShapeID="_x0000_i1041" DrawAspect="Content" ObjectID="_1777793751" r:id="rId51"/>
          </w:object>
        </w:r>
      </w:del>
      <w:ins w:id="1623" w:author="Hakju Ryan Lee" w:date="2024-05-13T07:44:00Z">
        <w:r w:rsidR="004545D7">
          <w:object w:dxaOrig="13770" w:dyaOrig="12000" w14:anchorId="21A9929F">
            <v:shape id="_x0000_i1042" type="#_x0000_t75" style="width:482pt;height:421.75pt" o:ole="">
              <v:imagedata r:id="rId52" o:title=""/>
            </v:shape>
            <o:OLEObject Type="Embed" ProgID="Mscgen.Chart" ShapeID="_x0000_i1042" DrawAspect="Content" ObjectID="_1777793752" r:id="rId53"/>
          </w:object>
        </w:r>
      </w:ins>
    </w:p>
    <w:p w14:paraId="0853FBF7" w14:textId="77777777" w:rsidR="00CB0E85" w:rsidRDefault="00CB0E85" w:rsidP="00CB0E85">
      <w:pPr>
        <w:pStyle w:val="TF"/>
        <w:rPr>
          <w:rFonts w:eastAsia="맑은 고딕"/>
        </w:rPr>
      </w:pPr>
      <w:r w:rsidRPr="006B573B">
        <w:rPr>
          <w:rFonts w:eastAsia="맑은 고딕"/>
        </w:rPr>
        <w:t>Figure</w:t>
      </w:r>
      <w:r>
        <w:rPr>
          <w:rFonts w:eastAsia="맑은 고딕"/>
        </w:rPr>
        <w:t xml:space="preserve"> 6.2-1.</w:t>
      </w:r>
      <w:r w:rsidRPr="005148F2">
        <w:rPr>
          <w:rFonts w:eastAsia="맑은 고딕"/>
        </w:rPr>
        <w:t xml:space="preserve"> </w:t>
      </w:r>
      <w:r>
        <w:rPr>
          <w:rFonts w:eastAsia="맑은 고딕"/>
        </w:rPr>
        <w:t>AF-driven management of RTC edge processing</w:t>
      </w:r>
    </w:p>
    <w:p w14:paraId="18F5F2DF" w14:textId="77777777" w:rsidR="00CB0E85" w:rsidRDefault="00CB0E85">
      <w:pPr>
        <w:keepNext/>
        <w:pPrChange w:id="1624" w:author="Richard Bradbury" w:date="2024-05-13T17:10:00Z">
          <w:pPr/>
        </w:pPrChange>
      </w:pPr>
      <w:r>
        <w:t>The steps are:</w:t>
      </w:r>
    </w:p>
    <w:p w14:paraId="2E731B12" w14:textId="7893EB79" w:rsidR="00CB0E85" w:rsidRDefault="00CB0E85" w:rsidP="00CB0E85">
      <w:pPr>
        <w:pStyle w:val="B1"/>
      </w:pPr>
      <w:r>
        <w:t>1.</w:t>
      </w:r>
      <w:r>
        <w:tab/>
        <w:t xml:space="preserve">Steps 1-4 as described in </w:t>
      </w:r>
      <w:del w:id="1625" w:author="Richard Bradbury" w:date="2024-05-13T17:35:00Z">
        <w:r w:rsidDel="00DD4F09">
          <w:delText>TS</w:delText>
        </w:r>
        <w:r w:rsidR="002452CD" w:rsidDel="00DD4F09">
          <w:delText> </w:delText>
        </w:r>
        <w:r w:rsidDel="00DD4F09">
          <w:delText>26.501</w:delText>
        </w:r>
      </w:del>
      <w:del w:id="1626" w:author="Richard Bradbury" w:date="2024-05-13T17:11:00Z">
        <w:r w:rsidDel="002452CD">
          <w:delText xml:space="preserve"> clause</w:delText>
        </w:r>
        <w:r w:rsidR="002452CD" w:rsidDel="002452CD">
          <w:delText> </w:delText>
        </w:r>
        <w:r w:rsidDel="002452CD">
          <w:delText>8.1</w:delText>
        </w:r>
      </w:del>
      <w:ins w:id="1627" w:author="Richard Bradbury" w:date="2024-05-13T17:35:00Z">
        <w:r w:rsidR="00DD4F09">
          <w:t>clause 6.1</w:t>
        </w:r>
      </w:ins>
      <w:r>
        <w:t>.</w:t>
      </w:r>
    </w:p>
    <w:p w14:paraId="10E25503" w14:textId="77777777" w:rsidR="00CB0E85" w:rsidRDefault="00CB0E85" w:rsidP="00CB0E85">
      <w:pPr>
        <w:pStyle w:val="B1"/>
      </w:pPr>
      <w:r>
        <w:t>2.</w:t>
      </w:r>
      <w:r>
        <w:tab/>
      </w:r>
      <w:r w:rsidRPr="002452CD">
        <w:rPr>
          <w:i/>
          <w:iCs/>
          <w:rPrChange w:id="1628" w:author="Richard Bradbury" w:date="2024-05-13T17:07:00Z">
            <w:rPr/>
          </w:rPrChange>
        </w:rPr>
        <w:t>Create Provisioning Session:</w:t>
      </w:r>
      <w:r w:rsidRPr="008A685A">
        <w:t xml:space="preserve"> In this step, the RTC Application Provider creates a new provisioning session.</w:t>
      </w:r>
    </w:p>
    <w:p w14:paraId="55E414E7" w14:textId="70D8ADCF" w:rsidR="00CB0E85" w:rsidRPr="00FB20A3" w:rsidRDefault="00CB0E85" w:rsidP="00CB0E85">
      <w:pPr>
        <w:pStyle w:val="B1"/>
      </w:pPr>
      <w:r>
        <w:t>3.</w:t>
      </w:r>
      <w:r>
        <w:tab/>
      </w:r>
      <w:r w:rsidRPr="002452CD">
        <w:rPr>
          <w:i/>
          <w:iCs/>
          <w:rPrChange w:id="1629" w:author="Richard Bradbury" w:date="2024-05-13T17:07:00Z">
            <w:rPr/>
          </w:rPrChange>
        </w:rPr>
        <w:t>Provision RTC features:</w:t>
      </w:r>
      <w:r w:rsidRPr="008A685A">
        <w:t xml:space="preserve"> </w:t>
      </w:r>
      <w:del w:id="1630" w:author="Richard Bradbury" w:date="2024-05-13T17:07:00Z">
        <w:r w:rsidRPr="008A685A" w:rsidDel="002452CD">
          <w:delText>In this step, t</w:delText>
        </w:r>
      </w:del>
      <w:ins w:id="1631" w:author="Richard Bradbury" w:date="2024-05-13T17:08:00Z">
        <w:r w:rsidR="002452CD">
          <w:t>T</w:t>
        </w:r>
      </w:ins>
      <w:r w:rsidRPr="008A685A">
        <w:t>he RTC Application Provider may create different configurations such as</w:t>
      </w:r>
      <w:r w:rsidRPr="00FB20A3">
        <w:t xml:space="preserve"> QoS support, charging, collection of consumption, offering STUN/TURN servers, WebRTC signalling </w:t>
      </w:r>
      <w:r w:rsidRPr="00E92715">
        <w:t>function</w:t>
      </w:r>
      <w:r w:rsidRPr="00FB20A3">
        <w:t xml:space="preserve">, </w:t>
      </w:r>
      <w:r>
        <w:t>e</w:t>
      </w:r>
      <w:r w:rsidRPr="00FB20A3">
        <w:t xml:space="preserve">dge </w:t>
      </w:r>
      <w:r>
        <w:t>p</w:t>
      </w:r>
      <w:r w:rsidRPr="00FB20A3">
        <w:t>rocessing, etc.</w:t>
      </w:r>
    </w:p>
    <w:p w14:paraId="2A02C054" w14:textId="1AE83F96" w:rsidR="00CB0E85" w:rsidRDefault="00CB0E85" w:rsidP="00CB0E85">
      <w:pPr>
        <w:pStyle w:val="B1"/>
      </w:pPr>
      <w:r>
        <w:t>4.</w:t>
      </w:r>
      <w:r>
        <w:tab/>
        <w:t xml:space="preserve">RTC AS provisioning </w:t>
      </w:r>
      <w:ins w:id="1632" w:author="Richard Bradbury" w:date="2024-05-13T17:12:00Z">
        <w:r w:rsidR="002452CD">
          <w:t>(</w:t>
        </w:r>
      </w:ins>
      <w:r>
        <w:t>if need</w:t>
      </w:r>
      <w:ins w:id="1633" w:author="Richard Bradbury" w:date="2024-05-13T17:12:00Z">
        <w:r w:rsidR="002452CD">
          <w:t>ed)</w:t>
        </w:r>
      </w:ins>
      <w:r>
        <w:t xml:space="preserve">, as described in </w:t>
      </w:r>
      <w:del w:id="1634" w:author="Richard Bradbury" w:date="2024-05-13T17:11:00Z">
        <w:r w:rsidDel="002452CD">
          <w:delText>F</w:delText>
        </w:r>
      </w:del>
      <w:ins w:id="1635" w:author="Richard Bradbury" w:date="2024-05-13T17:11:00Z">
        <w:r w:rsidR="002452CD">
          <w:t>f</w:t>
        </w:r>
      </w:ins>
      <w:r>
        <w:t>igure</w:t>
      </w:r>
      <w:r w:rsidR="002452CD">
        <w:t> </w:t>
      </w:r>
      <w:r>
        <w:t>6.1-1, steps 16-21.</w:t>
      </w:r>
    </w:p>
    <w:p w14:paraId="46992B42" w14:textId="6F978532" w:rsidR="00CB0E85" w:rsidRPr="00CA7246" w:rsidRDefault="00CB0E85">
      <w:pPr>
        <w:keepNext/>
        <w:pPrChange w:id="1636" w:author="Richard Bradbury" w:date="2024-05-13T17:12:00Z">
          <w:pPr/>
        </w:pPrChange>
      </w:pPr>
      <w:r w:rsidRPr="00CA7246">
        <w:t xml:space="preserve">The </w:t>
      </w:r>
      <w:ins w:id="1637" w:author="Richard Bradbury" w:date="2024-05-13T17:12:00Z">
        <w:r w:rsidR="002452CD">
          <w:t xml:space="preserve">Native </w:t>
        </w:r>
      </w:ins>
      <w:r>
        <w:t>WebRTC</w:t>
      </w:r>
      <w:r w:rsidRPr="00CA7246">
        <w:t xml:space="preserve"> Application initiates a new </w:t>
      </w:r>
      <w:r>
        <w:t xml:space="preserve">RTC </w:t>
      </w:r>
      <w:r w:rsidRPr="00CA7246">
        <w:t>session:</w:t>
      </w:r>
    </w:p>
    <w:p w14:paraId="7D1D6D85" w14:textId="54666388" w:rsidR="00CB0E85" w:rsidRPr="00FB20A3" w:rsidRDefault="00CB0E85" w:rsidP="00CB0E85">
      <w:pPr>
        <w:pStyle w:val="B1"/>
      </w:pPr>
      <w:r>
        <w:t>5</w:t>
      </w:r>
      <w:r w:rsidRPr="00FB20A3">
        <w:t>.</w:t>
      </w:r>
      <w:r>
        <w:tab/>
      </w:r>
      <w:r w:rsidRPr="002452CD">
        <w:rPr>
          <w:i/>
          <w:iCs/>
          <w:rPrChange w:id="1638" w:author="Richard Bradbury" w:date="2024-05-13T17:12:00Z">
            <w:rPr/>
          </w:rPrChange>
        </w:rPr>
        <w:t>Start session:</w:t>
      </w:r>
      <w:r w:rsidRPr="008A685A">
        <w:t xml:space="preserve"> The WebRTC Application invokes the </w:t>
      </w:r>
      <w:ins w:id="1639" w:author="Hakju Ryan Lee" w:date="2024-05-13T07:44:00Z">
        <w:r>
          <w:t>RTC Access Function</w:t>
        </w:r>
      </w:ins>
      <w:del w:id="1640" w:author="Hakju Ryan Lee" w:date="2024-05-13T07:44:00Z">
        <w:r w:rsidRPr="008A685A" w:rsidDel="00243AB4">
          <w:delText>WebRTC framework</w:delText>
        </w:r>
      </w:del>
      <w:r w:rsidRPr="008A685A">
        <w:t xml:space="preserve"> with appropriate real-time streaming access parameters.</w:t>
      </w:r>
    </w:p>
    <w:p w14:paraId="6CFF92C1" w14:textId="433F51F6" w:rsidR="00CB0E85" w:rsidRPr="00FB20A3" w:rsidRDefault="00CB0E85" w:rsidP="00CB0E85">
      <w:pPr>
        <w:pStyle w:val="B1"/>
      </w:pPr>
      <w:r>
        <w:t>6</w:t>
      </w:r>
      <w:r w:rsidRPr="00FB20A3">
        <w:t>.</w:t>
      </w:r>
      <w:r>
        <w:tab/>
      </w:r>
      <w:r w:rsidRPr="002452CD">
        <w:rPr>
          <w:i/>
          <w:iCs/>
          <w:rPrChange w:id="1641" w:author="Richard Bradbury" w:date="2024-05-13T17:12:00Z">
            <w:rPr/>
          </w:rPrChange>
        </w:rPr>
        <w:t>Session starting event:</w:t>
      </w:r>
      <w:r w:rsidRPr="008A685A">
        <w:t xml:space="preserve"> The application informs the </w:t>
      </w:r>
      <w:r>
        <w:t>RTC MSH</w:t>
      </w:r>
      <w:r w:rsidRPr="008A685A">
        <w:t xml:space="preserve"> about the start of a new </w:t>
      </w:r>
      <w:del w:id="1642" w:author="Richard Bradbury" w:date="2024-05-13T17:12:00Z">
        <w:r w:rsidRPr="008A685A" w:rsidDel="002452CD">
          <w:delText>Web</w:delText>
        </w:r>
      </w:del>
      <w:r w:rsidRPr="008A685A">
        <w:t>RTC session</w:t>
      </w:r>
      <w:del w:id="1643" w:author="Richard Bradbury" w:date="2024-05-13T17:12:00Z">
        <w:r w:rsidRPr="008A685A" w:rsidDel="002452CD">
          <w:delText xml:space="preserve"> </w:delText>
        </w:r>
        <w:r w:rsidRPr="00FB20A3" w:rsidDel="002452CD">
          <w:delText>over 5G</w:delText>
        </w:r>
      </w:del>
      <w:r w:rsidRPr="00FB20A3">
        <w:t>.</w:t>
      </w:r>
    </w:p>
    <w:p w14:paraId="23ADF7AB" w14:textId="0CEF3A03" w:rsidR="00CB0E85" w:rsidRPr="00FB20A3" w:rsidRDefault="00CB0E85" w:rsidP="00CB0E85">
      <w:pPr>
        <w:pStyle w:val="B1"/>
      </w:pPr>
      <w:r>
        <w:lastRenderedPageBreak/>
        <w:t>7</w:t>
      </w:r>
      <w:r w:rsidRPr="00FB20A3">
        <w:t>.</w:t>
      </w:r>
      <w:r>
        <w:tab/>
      </w:r>
      <w:r w:rsidRPr="002452CD">
        <w:rPr>
          <w:i/>
          <w:iCs/>
          <w:rPrChange w:id="1644" w:author="Richard Bradbury" w:date="2024-05-13T17:12:00Z">
            <w:rPr/>
          </w:rPrChange>
        </w:rPr>
        <w:t>Retrieve Service Access Information:</w:t>
      </w:r>
      <w:r w:rsidRPr="008A685A">
        <w:t xml:space="preserve"> The </w:t>
      </w:r>
      <w:r>
        <w:t>RTC MSH</w:t>
      </w:r>
      <w:r w:rsidRPr="008A685A">
        <w:t xml:space="preserve"> retrieves Service Access Information from the </w:t>
      </w:r>
      <w:r w:rsidRPr="00FB20A3">
        <w:t>RTC AF</w:t>
      </w:r>
      <w:ins w:id="1645" w:author="Richard Bradbury" w:date="2024-05-13T17:40:00Z">
        <w:r w:rsidR="00E12197">
          <w:t xml:space="preserve">, including RTC </w:t>
        </w:r>
      </w:ins>
      <w:ins w:id="1646" w:author="Richard Bradbury" w:date="2024-05-13T17:41:00Z">
        <w:r w:rsidR="00E12197">
          <w:t>Client configuration information</w:t>
        </w:r>
      </w:ins>
      <w:del w:id="1647" w:author="Richard Bradbury" w:date="2024-05-13T17:40:00Z">
        <w:r w:rsidRPr="00FB20A3" w:rsidDel="00E12197">
          <w:delText xml:space="preserve"> appropriate to the WebRTC session</w:delText>
        </w:r>
      </w:del>
      <w:r w:rsidRPr="00FB20A3">
        <w:t>.</w:t>
      </w:r>
    </w:p>
    <w:p w14:paraId="640310D8" w14:textId="51F374A8" w:rsidR="00CB0E85" w:rsidRDefault="00CB0E85" w:rsidP="00CB0E85">
      <w:pPr>
        <w:pStyle w:val="B1"/>
      </w:pPr>
      <w:r>
        <w:t>8</w:t>
      </w:r>
      <w:r w:rsidRPr="00FB20A3">
        <w:t>.</w:t>
      </w:r>
      <w:r>
        <w:tab/>
      </w:r>
      <w:del w:id="1648" w:author="Richard Bradbury" w:date="2024-05-13T17:32:00Z">
        <w:r w:rsidRPr="002452CD" w:rsidDel="00DD4F09">
          <w:rPr>
            <w:i/>
            <w:iCs/>
            <w:rPrChange w:id="1649" w:author="Richard Bradbury" w:date="2024-05-13T17:12:00Z">
              <w:rPr/>
            </w:rPrChange>
          </w:rPr>
          <w:delText>Determine eligibility for requesting</w:delText>
        </w:r>
      </w:del>
      <w:ins w:id="1650" w:author="Richard Bradbury" w:date="2024-05-13T17:32:00Z">
        <w:r w:rsidR="00DD4F09">
          <w:rPr>
            <w:i/>
            <w:iCs/>
          </w:rPr>
          <w:t>Instantiate</w:t>
        </w:r>
      </w:ins>
      <w:r w:rsidRPr="002452CD">
        <w:rPr>
          <w:i/>
          <w:iCs/>
          <w:rPrChange w:id="1651" w:author="Richard Bradbury" w:date="2024-05-13T17:12:00Z">
            <w:rPr/>
          </w:rPrChange>
        </w:rPr>
        <w:t xml:space="preserve"> edge resources:</w:t>
      </w:r>
      <w:r w:rsidRPr="008A685A">
        <w:t xml:space="preserve"> </w:t>
      </w:r>
      <w:del w:id="1652" w:author="Richard Bradbury" w:date="2024-05-13T17:31:00Z">
        <w:r w:rsidRPr="008A685A" w:rsidDel="00DD4F09">
          <w:delText xml:space="preserve">Using information from the Service Access Information, the </w:delText>
        </w:r>
        <w:r w:rsidDel="00DD4F09">
          <w:delText>RTC MSH</w:delText>
        </w:r>
      </w:del>
      <w:ins w:id="1653" w:author="Richard Bradbury" w:date="2024-05-13T17:31:00Z">
        <w:r w:rsidR="00DD4F09">
          <w:t>The RTC AF</w:t>
        </w:r>
      </w:ins>
      <w:r w:rsidRPr="008A685A">
        <w:t xml:space="preserve"> determines whether </w:t>
      </w:r>
      <w:ins w:id="1654" w:author="Richard Bradbury" w:date="2024-05-13T17:31:00Z">
        <w:r w:rsidR="00DD4F09">
          <w:t xml:space="preserve">edge resources need to be instantiated to support </w:t>
        </w:r>
      </w:ins>
      <w:r w:rsidRPr="008A685A">
        <w:t xml:space="preserve">the </w:t>
      </w:r>
      <w:del w:id="1655" w:author="Richard Bradbury" w:date="2024-05-13T17:28:00Z">
        <w:r w:rsidRPr="00FB20A3" w:rsidDel="00DD4F09">
          <w:delText>Web</w:delText>
        </w:r>
      </w:del>
      <w:r w:rsidRPr="00FB20A3">
        <w:t>RTC session</w:t>
      </w:r>
      <w:del w:id="1656" w:author="Richard Bradbury" w:date="2024-05-13T17:31:00Z">
        <w:r w:rsidRPr="00FB20A3" w:rsidDel="00DD4F09">
          <w:delText xml:space="preserve"> is eligible for requesting edge resources</w:delText>
        </w:r>
      </w:del>
      <w:ins w:id="1657" w:author="Richard Bradbury" w:date="2024-05-13T17:31:00Z">
        <w:r w:rsidR="00DD4F09">
          <w:t xml:space="preserve">, for example by </w:t>
        </w:r>
      </w:ins>
      <w:ins w:id="1658" w:author="Richard Bradbury" w:date="2024-05-13T17:33:00Z">
        <w:r w:rsidR="00DD4F09">
          <w:t>requesting that the MnS instantiates</w:t>
        </w:r>
      </w:ins>
      <w:ins w:id="1659" w:author="Richard Bradbury" w:date="2024-05-13T17:31:00Z">
        <w:r w:rsidR="00DD4F09">
          <w:t xml:space="preserve"> a new "</w:t>
        </w:r>
      </w:ins>
      <w:ins w:id="1660" w:author="Richard Bradbury" w:date="2024-05-13T17:32:00Z">
        <w:r w:rsidR="00DD4F09">
          <w:t>RTC AS" EAS</w:t>
        </w:r>
      </w:ins>
      <w:r w:rsidRPr="00FB20A3">
        <w:t>.</w:t>
      </w:r>
    </w:p>
    <w:p w14:paraId="64AA115F" w14:textId="5FBBEA65" w:rsidR="00CB0E85" w:rsidRDefault="00CB0E85" w:rsidP="00CB0E85">
      <w:pPr>
        <w:pStyle w:val="B1"/>
      </w:pPr>
      <w:r>
        <w:t>9.</w:t>
      </w:r>
      <w:r>
        <w:tab/>
        <w:t xml:space="preserve">Start the media streaming as defined in </w:t>
      </w:r>
      <w:del w:id="1661" w:author="Richard Bradbury" w:date="2024-05-13T17:12:00Z">
        <w:r w:rsidDel="002452CD">
          <w:delText>F</w:delText>
        </w:r>
      </w:del>
      <w:ins w:id="1662" w:author="Richard Bradbury" w:date="2024-05-13T17:12:00Z">
        <w:r w:rsidR="002452CD">
          <w:t>f</w:t>
        </w:r>
      </w:ins>
      <w:r>
        <w:t>igure 6.1-1, steps 24-26.</w:t>
      </w:r>
    </w:p>
    <w:p w14:paraId="6B6960B8" w14:textId="156BDC0C" w:rsidR="00CB0E85" w:rsidRDefault="00CB0E85" w:rsidP="00CB0E85">
      <w:pPr>
        <w:pStyle w:val="B1"/>
      </w:pPr>
      <w:r>
        <w:t>10.</w:t>
      </w:r>
      <w:r>
        <w:tab/>
        <w:t xml:space="preserve">Continue the final steps as defined in </w:t>
      </w:r>
      <w:del w:id="1663" w:author="Richard Bradbury" w:date="2024-05-13T17:12:00Z">
        <w:r w:rsidDel="002452CD">
          <w:delText>F</w:delText>
        </w:r>
      </w:del>
      <w:ins w:id="1664" w:author="Richard Bradbury" w:date="2024-05-13T17:12:00Z">
        <w:r w:rsidR="002452CD">
          <w:t>f</w:t>
        </w:r>
      </w:ins>
      <w:r>
        <w:t>igure 6.1-1, steps 27-29.</w:t>
      </w:r>
    </w:p>
    <w:p w14:paraId="65E57294" w14:textId="587BC087" w:rsidR="00E25FCC" w:rsidDel="000C262A" w:rsidRDefault="00E25FCC" w:rsidP="00CB0E85">
      <w:pPr>
        <w:pStyle w:val="B1"/>
        <w:rPr>
          <w:del w:id="1665" w:author="Richard Bradbury (2024-05-20)" w:date="2024-05-21T08:52:00Z"/>
        </w:rPr>
      </w:pPr>
    </w:p>
    <w:p w14:paraId="31703074" w14:textId="77777777" w:rsidR="00E25FCC" w:rsidRDefault="00E25FCC" w:rsidP="00E25FCC">
      <w:pPr>
        <w:pStyle w:val="Changenext"/>
      </w:pPr>
      <w:r>
        <w:t>Next change</w:t>
      </w:r>
    </w:p>
    <w:p w14:paraId="5319F542" w14:textId="77777777" w:rsidR="003970CC" w:rsidRDefault="003970CC" w:rsidP="003970CC">
      <w:pPr>
        <w:pStyle w:val="1"/>
        <w:rPr>
          <w:lang w:eastAsia="ko-KR"/>
        </w:rPr>
      </w:pPr>
      <w:bookmarkStart w:id="1666" w:name="_Toc161989925"/>
      <w:bookmarkStart w:id="1667" w:name="_Toc161989926"/>
      <w:bookmarkStart w:id="1668" w:name="_Toc120865028"/>
      <w:r>
        <w:t>A.1</w:t>
      </w:r>
      <w:r>
        <w:tab/>
        <w:t>General</w:t>
      </w:r>
      <w:bookmarkEnd w:id="1666"/>
    </w:p>
    <w:p w14:paraId="25E2D54C" w14:textId="47A359DE" w:rsidR="003970CC" w:rsidRDefault="003970CC" w:rsidP="003970CC">
      <w:pPr>
        <w:rPr>
          <w:rFonts w:eastAsia="맑은 고딕"/>
          <w:lang w:eastAsia="ko-KR"/>
        </w:rPr>
      </w:pPr>
      <w:r>
        <w:rPr>
          <w:rFonts w:eastAsia="맑은 고딕"/>
          <w:lang w:eastAsia="ko-KR"/>
        </w:rPr>
        <w:t xml:space="preserve">This clause addresses the derivative architecture for each of the collaboration scenarios. The four collaboration scenarios are summarized below and further details is specified in </w:t>
      </w:r>
      <w:del w:id="1669" w:author="samsung" w:date="2024-05-21T06:28:00Z">
        <w:r w:rsidDel="003970CC">
          <w:rPr>
            <w:rFonts w:eastAsia="맑은 고딕"/>
            <w:lang w:eastAsia="ko-KR"/>
          </w:rPr>
          <w:delText xml:space="preserve">Annex </w:delText>
        </w:r>
      </w:del>
      <w:ins w:id="1670" w:author="samsung" w:date="2024-05-21T06:28:00Z">
        <w:r>
          <w:rPr>
            <w:rFonts w:eastAsia="맑은 고딕"/>
            <w:lang w:eastAsia="ko-KR"/>
          </w:rPr>
          <w:t xml:space="preserve">Table </w:t>
        </w:r>
      </w:ins>
      <w:r>
        <w:rPr>
          <w:rFonts w:eastAsia="맑은 고딕"/>
          <w:lang w:eastAsia="ko-KR"/>
        </w:rPr>
        <w:t>A</w:t>
      </w:r>
      <w:ins w:id="1671" w:author="samsung" w:date="2024-05-21T06:28:00Z">
        <w:r>
          <w:rPr>
            <w:rFonts w:eastAsia="맑은 고딕"/>
            <w:lang w:eastAsia="ko-KR"/>
          </w:rPr>
          <w:t>.1-1</w:t>
        </w:r>
      </w:ins>
      <w:r>
        <w:rPr>
          <w:rFonts w:eastAsia="맑은 고딕"/>
          <w:lang w:eastAsia="ko-KR"/>
        </w:rPr>
        <w:t>.</w:t>
      </w:r>
    </w:p>
    <w:p w14:paraId="0A1D82CE" w14:textId="77777777" w:rsidR="003970CC" w:rsidRDefault="003970CC" w:rsidP="003970CC">
      <w:pPr>
        <w:rPr>
          <w:rFonts w:eastAsia="맑은 고딕"/>
          <w:lang w:eastAsia="ko-KR"/>
        </w:rPr>
      </w:pPr>
      <w:r>
        <w:rPr>
          <w:rFonts w:eastAsia="맑은 고딕"/>
          <w:lang w:eastAsia="ko-KR"/>
        </w:rPr>
        <w:t>The four collaboration scenarios are specified based on the location of required functional entities in trusted domain as defined as follows.</w:t>
      </w:r>
    </w:p>
    <w:p w14:paraId="292FC32C" w14:textId="69CD4AAC" w:rsidR="003970CC" w:rsidRDefault="003970CC" w:rsidP="003970CC">
      <w:pPr>
        <w:pStyle w:val="B1"/>
        <w:rPr>
          <w:rFonts w:eastAsiaTheme="minorEastAsia"/>
        </w:rPr>
      </w:pPr>
      <w:r>
        <w:t>-</w:t>
      </w:r>
      <w:r>
        <w:tab/>
      </w:r>
      <w:del w:id="1672" w:author="samsung" w:date="2024-05-21T06:29:00Z">
        <w:r w:rsidDel="003970CC">
          <w:delText xml:space="preserve">5G support for </w:delText>
        </w:r>
      </w:del>
      <w:r>
        <w:t>O</w:t>
      </w:r>
      <w:ins w:id="1673" w:author="samsung" w:date="2024-05-21T06:29:00Z">
        <w:r>
          <w:t>ver the top</w:t>
        </w:r>
      </w:ins>
      <w:del w:id="1674" w:author="samsung" w:date="2024-05-21T06:29:00Z">
        <w:r w:rsidDel="003970CC">
          <w:delText>TT</w:delText>
        </w:r>
      </w:del>
      <w:r>
        <w:t xml:space="preserve"> WebRTC: </w:t>
      </w:r>
      <w:del w:id="1675" w:author="samsung" w:date="2024-05-21T06:30:00Z">
        <w:r w:rsidDel="003970CC">
          <w:delText xml:space="preserve">in this scenario </w:delText>
        </w:r>
      </w:del>
      <w:r>
        <w:t xml:space="preserve">the </w:t>
      </w:r>
      <w:del w:id="1676" w:author="samsung" w:date="2024-05-21T06:27:00Z">
        <w:r w:rsidDel="003970CC">
          <w:delText>Web</w:delText>
        </w:r>
      </w:del>
      <w:r>
        <w:t>RTC session runs completely over the top. However, the MNO may offer support in form of QoS allocation, bitrate recommendations, and QoE report collection based on request by the UE.</w:t>
      </w:r>
    </w:p>
    <w:p w14:paraId="285F3A84" w14:textId="482B697B" w:rsidR="003970CC" w:rsidRDefault="003970CC" w:rsidP="003970CC">
      <w:pPr>
        <w:pStyle w:val="B1"/>
      </w:pPr>
      <w:r>
        <w:t>-</w:t>
      </w:r>
      <w:r>
        <w:tab/>
        <w:t xml:space="preserve">MNO-provided </w:t>
      </w:r>
      <w:del w:id="1677" w:author="samsung" w:date="2024-05-21T06:28:00Z">
        <w:r w:rsidDel="003970CC">
          <w:delText xml:space="preserve">trusted </w:delText>
        </w:r>
      </w:del>
      <w:r>
        <w:t xml:space="preserve">WebRTC functions: </w:t>
      </w:r>
      <w:del w:id="1678" w:author="samsung" w:date="2024-05-21T06:30:00Z">
        <w:r w:rsidDel="003970CC">
          <w:delText>in this scenario</w:delText>
        </w:r>
      </w:del>
      <w:ins w:id="1679" w:author="samsung" w:date="2024-05-21T06:30:00Z">
        <w:r>
          <w:t>On top of over the top scenario,</w:t>
        </w:r>
      </w:ins>
      <w:r>
        <w:t xml:space="preserve"> the MNO </w:t>
      </w:r>
      <w:ins w:id="1680" w:author="samsung" w:date="2024-05-21T06:30:00Z">
        <w:r>
          <w:t xml:space="preserve">additionally </w:t>
        </w:r>
      </w:ins>
      <w:r>
        <w:t xml:space="preserve">offers </w:t>
      </w:r>
      <w:del w:id="1681" w:author="samsung" w:date="2024-05-21T06:28:00Z">
        <w:r w:rsidDel="003970CC">
          <w:delText>trusted support</w:delText>
        </w:r>
      </w:del>
      <w:ins w:id="1682" w:author="samsung" w:date="2024-05-21T06:28:00Z">
        <w:r>
          <w:t>ICE</w:t>
        </w:r>
      </w:ins>
      <w:r>
        <w:t xml:space="preserve"> </w:t>
      </w:r>
      <w:ins w:id="1683" w:author="samsung" w:date="2024-05-21T06:28:00Z">
        <w:r>
          <w:t>F</w:t>
        </w:r>
      </w:ins>
      <w:del w:id="1684" w:author="samsung" w:date="2024-05-21T06:28:00Z">
        <w:r w:rsidDel="003970CC">
          <w:delText>f</w:delText>
        </w:r>
      </w:del>
      <w:r>
        <w:t>unction</w:t>
      </w:r>
      <w:ins w:id="1685" w:author="samsung" w:date="2024-05-21T06:28:00Z">
        <w:r>
          <w:t xml:space="preserve"> in RTC AS</w:t>
        </w:r>
      </w:ins>
      <w:del w:id="1686" w:author="samsung" w:date="2024-05-21T06:28:00Z">
        <w:r w:rsidDel="003970CC">
          <w:delText>s</w:delText>
        </w:r>
      </w:del>
      <w:del w:id="1687" w:author="samsung" w:date="2024-05-21T06:29:00Z">
        <w:r w:rsidDel="003970CC">
          <w:delText xml:space="preserve"> such as ICE servers to the WebRTC application on the UE</w:delText>
        </w:r>
      </w:del>
      <w:r>
        <w:t xml:space="preserve">. </w:t>
      </w:r>
    </w:p>
    <w:p w14:paraId="68549106" w14:textId="6E30F881" w:rsidR="003970CC" w:rsidRDefault="003970CC" w:rsidP="003970CC">
      <w:pPr>
        <w:pStyle w:val="B1"/>
      </w:pPr>
      <w:r>
        <w:t>-</w:t>
      </w:r>
      <w:r>
        <w:tab/>
        <w:t xml:space="preserve">MNO-facilitated WebRTC services: the MNO hosts and facilitates </w:t>
      </w:r>
      <w:del w:id="1688" w:author="samsung" w:date="2024-05-21T06:27:00Z">
        <w:r w:rsidDel="003970CC">
          <w:delText>Web</w:delText>
        </w:r>
      </w:del>
      <w:r>
        <w:t xml:space="preserve">RTC sessions by providing a </w:t>
      </w:r>
      <w:del w:id="1689" w:author="samsung" w:date="2024-05-21T06:31:00Z">
        <w:r w:rsidDel="003970CC">
          <w:delText xml:space="preserve">trusted </w:delText>
        </w:r>
      </w:del>
      <w:r>
        <w:t xml:space="preserve">WebRTC </w:t>
      </w:r>
      <w:ins w:id="1690" w:author="samsung" w:date="2024-05-21T06:31:00Z">
        <w:r>
          <w:t>S</w:t>
        </w:r>
      </w:ins>
      <w:del w:id="1691" w:author="samsung" w:date="2024-05-21T06:31:00Z">
        <w:r w:rsidDel="003970CC">
          <w:delText>s</w:delText>
        </w:r>
      </w:del>
      <w:r>
        <w:t xml:space="preserve">ignalling </w:t>
      </w:r>
      <w:del w:id="1692" w:author="samsung" w:date="2024-05-21T06:31:00Z">
        <w:r w:rsidDel="003970CC">
          <w:delText>f</w:delText>
        </w:r>
      </w:del>
      <w:ins w:id="1693" w:author="samsung" w:date="2024-05-21T06:31:00Z">
        <w:r>
          <w:t>F</w:t>
        </w:r>
      </w:ins>
      <w:r>
        <w:t>unction, which may also offer 5G network assistance.</w:t>
      </w:r>
    </w:p>
    <w:p w14:paraId="0F4C806E" w14:textId="22E85B80" w:rsidR="003970CC" w:rsidRDefault="003970CC" w:rsidP="003970CC">
      <w:pPr>
        <w:pStyle w:val="B1"/>
      </w:pPr>
      <w:r>
        <w:t>-</w:t>
      </w:r>
      <w:r>
        <w:tab/>
        <w:t>Inter</w:t>
      </w:r>
      <w:del w:id="1694" w:author="samsung" w:date="2024-05-21T06:31:00Z">
        <w:r w:rsidDel="003970CC">
          <w:delText>-</w:delText>
        </w:r>
      </w:del>
      <w:r>
        <w:t>operable WebRTC services: collaboration scenario 3 is extended with functions to support MNO to MNO inter</w:t>
      </w:r>
      <w:del w:id="1695" w:author="samsung" w:date="2024-05-21T06:31:00Z">
        <w:r w:rsidDel="003970CC">
          <w:delText>-</w:delText>
        </w:r>
      </w:del>
      <w:r>
        <w:t xml:space="preserve">operability. </w:t>
      </w:r>
    </w:p>
    <w:p w14:paraId="04E7A8FF" w14:textId="1F74C4C9" w:rsidR="003970CC" w:rsidRDefault="003970CC" w:rsidP="003970CC">
      <w:pPr>
        <w:pStyle w:val="NO"/>
      </w:pPr>
      <w:r>
        <w:t>NOTE:</w:t>
      </w:r>
      <w:r>
        <w:tab/>
        <w:t xml:space="preserve">Collaboration scenario 4 is in the scope of this specification. Some of its details, which are not specified in the current version of the document, </w:t>
      </w:r>
      <w:del w:id="1696" w:author="samsung" w:date="2024-05-21T06:31:00Z">
        <w:r w:rsidDel="003970CC">
          <w:delText>will be specified, after the relevant works are finished</w:delText>
        </w:r>
      </w:del>
      <w:ins w:id="1697" w:author="samsung" w:date="2024-05-21T06:31:00Z">
        <w:r>
          <w:t>is FFS</w:t>
        </w:r>
      </w:ins>
      <w:r>
        <w:t>.</w:t>
      </w:r>
    </w:p>
    <w:p w14:paraId="464AF87B" w14:textId="77777777" w:rsidR="003970CC" w:rsidRDefault="003970CC" w:rsidP="003970CC">
      <w:pPr>
        <w:rPr>
          <w:rFonts w:eastAsia="맑은 고딕"/>
          <w:lang w:eastAsia="ko-KR"/>
        </w:rPr>
      </w:pPr>
      <w:r>
        <w:rPr>
          <w:rFonts w:eastAsia="맑은 고딕"/>
          <w:lang w:eastAsia="ko-KR"/>
        </w:rPr>
        <w:t>The list of key functional entities in trusted domain differs from collaboration scenarios as described in Table A.1-1.</w:t>
      </w:r>
    </w:p>
    <w:p w14:paraId="452B6937" w14:textId="77777777" w:rsidR="003970CC" w:rsidRDefault="003970CC" w:rsidP="003970CC">
      <w:pPr>
        <w:pStyle w:val="TH"/>
        <w:rPr>
          <w:rFonts w:eastAsiaTheme="minorEastAsia"/>
          <w:lang w:eastAsia="ko-KR"/>
        </w:rPr>
      </w:pPr>
      <w:r>
        <w:t>Table A.1</w:t>
      </w:r>
      <w:r>
        <w:noBreakHyphen/>
        <w:t>1: Mapping of key functions to each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0"/>
        <w:gridCol w:w="1926"/>
        <w:gridCol w:w="1927"/>
        <w:gridCol w:w="1928"/>
        <w:gridCol w:w="1928"/>
      </w:tblGrid>
      <w:tr w:rsidR="003970CC" w14:paraId="5E816766" w14:textId="77777777" w:rsidTr="003970CC">
        <w:tc>
          <w:tcPr>
            <w:tcW w:w="192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2D70375A" w14:textId="77777777" w:rsidR="003970CC" w:rsidRDefault="003970CC">
            <w:pPr>
              <w:pStyle w:val="TAH"/>
            </w:pPr>
            <w:r>
              <w:t>Functions</w:t>
            </w:r>
          </w:p>
        </w:tc>
        <w:tc>
          <w:tcPr>
            <w:tcW w:w="19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5083F67" w14:textId="77777777" w:rsidR="003970CC" w:rsidRDefault="003970CC">
            <w:pPr>
              <w:pStyle w:val="TAH"/>
              <w:rPr>
                <w:bCs/>
              </w:rPr>
            </w:pPr>
            <w:r>
              <w:rPr>
                <w:bCs/>
              </w:rPr>
              <w:t>Collaboration scenario 1</w:t>
            </w:r>
          </w:p>
        </w:tc>
        <w:tc>
          <w:tcPr>
            <w:tcW w:w="19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687525BC" w14:textId="77777777" w:rsidR="003970CC" w:rsidRDefault="003970CC">
            <w:pPr>
              <w:pStyle w:val="TAH"/>
              <w:rPr>
                <w:bCs/>
              </w:rPr>
            </w:pPr>
            <w:r>
              <w:rPr>
                <w:bCs/>
              </w:rPr>
              <w:t>Collaboration scenario 2</w:t>
            </w:r>
          </w:p>
        </w:tc>
        <w:tc>
          <w:tcPr>
            <w:tcW w:w="192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71359CE6" w14:textId="77777777" w:rsidR="003970CC" w:rsidRDefault="003970CC">
            <w:pPr>
              <w:pStyle w:val="TAH"/>
              <w:rPr>
                <w:bCs/>
              </w:rPr>
            </w:pPr>
            <w:r>
              <w:rPr>
                <w:bCs/>
              </w:rPr>
              <w:t>Collaboration scenario 3</w:t>
            </w:r>
          </w:p>
        </w:tc>
        <w:tc>
          <w:tcPr>
            <w:tcW w:w="192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30D10A35" w14:textId="77777777" w:rsidR="003970CC" w:rsidRDefault="003970CC">
            <w:pPr>
              <w:pStyle w:val="TAH"/>
              <w:rPr>
                <w:bCs/>
              </w:rPr>
            </w:pPr>
            <w:r>
              <w:rPr>
                <w:bCs/>
              </w:rPr>
              <w:t>Collaboration scenario 4</w:t>
            </w:r>
          </w:p>
        </w:tc>
      </w:tr>
      <w:tr w:rsidR="003970CC" w14:paraId="526923DA"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25688D39" w14:textId="5DAE1EB2" w:rsidR="003970CC" w:rsidRDefault="003970CC" w:rsidP="003970CC">
            <w:pPr>
              <w:pStyle w:val="TAL"/>
            </w:pPr>
            <w:r>
              <w:t xml:space="preserve">Provisioning </w:t>
            </w:r>
            <w:ins w:id="1698" w:author="samsung" w:date="2024-05-21T06:32:00Z">
              <w:r>
                <w:t>F</w:t>
              </w:r>
            </w:ins>
            <w:del w:id="1699" w:author="samsung" w:date="2024-05-21T06:26:00Z">
              <w:r w:rsidDel="003970CC">
                <w:delText>f</w:delText>
              </w:r>
            </w:del>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36FE7D07" w14:textId="77777777" w:rsidR="003970CC" w:rsidRDefault="003970CC">
            <w:pPr>
              <w:pStyle w:val="TAL"/>
            </w:pPr>
            <w:r>
              <w:t>Optional</w:t>
            </w:r>
          </w:p>
        </w:tc>
        <w:tc>
          <w:tcPr>
            <w:tcW w:w="1927" w:type="dxa"/>
            <w:tcBorders>
              <w:top w:val="single" w:sz="4" w:space="0" w:color="000000"/>
              <w:left w:val="single" w:sz="4" w:space="0" w:color="000000"/>
              <w:bottom w:val="single" w:sz="4" w:space="0" w:color="000000"/>
              <w:right w:val="single" w:sz="4" w:space="0" w:color="000000"/>
            </w:tcBorders>
            <w:hideMark/>
          </w:tcPr>
          <w:p w14:paraId="5C0F4DA8"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5223173F"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273FB756" w14:textId="77777777" w:rsidR="003970CC" w:rsidRDefault="003970CC">
            <w:pPr>
              <w:pStyle w:val="TAL"/>
            </w:pPr>
            <w:r>
              <w:t>Optional</w:t>
            </w:r>
          </w:p>
        </w:tc>
      </w:tr>
      <w:tr w:rsidR="003970CC" w14:paraId="44B0E898"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26913238" w14:textId="5377166A" w:rsidR="003970CC" w:rsidRDefault="003970CC" w:rsidP="003970CC">
            <w:pPr>
              <w:pStyle w:val="TAL"/>
            </w:pPr>
            <w:r>
              <w:t xml:space="preserve">Configuration </w:t>
            </w:r>
            <w:del w:id="1700" w:author="samsung" w:date="2024-05-21T06:26:00Z">
              <w:r w:rsidDel="003970CC">
                <w:delText>function</w:delText>
              </w:r>
            </w:del>
            <w:ins w:id="1701" w:author="samsung" w:date="2024-05-21T06:26:00Z">
              <w:r>
                <w:t>Function</w:t>
              </w:r>
            </w:ins>
          </w:p>
        </w:tc>
        <w:tc>
          <w:tcPr>
            <w:tcW w:w="1927" w:type="dxa"/>
            <w:tcBorders>
              <w:top w:val="single" w:sz="4" w:space="0" w:color="000000"/>
              <w:left w:val="single" w:sz="4" w:space="0" w:color="000000"/>
              <w:bottom w:val="single" w:sz="4" w:space="0" w:color="000000"/>
              <w:right w:val="single" w:sz="4" w:space="0" w:color="000000"/>
            </w:tcBorders>
            <w:hideMark/>
          </w:tcPr>
          <w:p w14:paraId="2B4067E2" w14:textId="77777777" w:rsidR="003970CC" w:rsidRDefault="003970CC">
            <w:pPr>
              <w:pStyle w:val="TAL"/>
            </w:pPr>
            <w:r>
              <w:t>Optional</w:t>
            </w:r>
          </w:p>
        </w:tc>
        <w:tc>
          <w:tcPr>
            <w:tcW w:w="1927" w:type="dxa"/>
            <w:tcBorders>
              <w:top w:val="single" w:sz="4" w:space="0" w:color="000000"/>
              <w:left w:val="single" w:sz="4" w:space="0" w:color="000000"/>
              <w:bottom w:val="single" w:sz="4" w:space="0" w:color="000000"/>
              <w:right w:val="single" w:sz="4" w:space="0" w:color="000000"/>
            </w:tcBorders>
            <w:hideMark/>
          </w:tcPr>
          <w:p w14:paraId="60DE2543"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45486537" w14:textId="6695A75B" w:rsidR="003970CC" w:rsidRDefault="003970CC">
            <w:pPr>
              <w:pStyle w:val="TAL"/>
            </w:pPr>
            <w:r>
              <w:t xml:space="preserve">Optional (maybe fulfilled by WebRTC </w:t>
            </w:r>
            <w:ins w:id="1702" w:author="samsung" w:date="2024-05-21T06:32:00Z">
              <w:r>
                <w:t>S</w:t>
              </w:r>
            </w:ins>
            <w:del w:id="1703" w:author="samsung" w:date="2024-05-21T06:32:00Z">
              <w:r w:rsidDel="003970CC">
                <w:delText>s</w:delText>
              </w:r>
            </w:del>
            <w:r>
              <w:t xml:space="preserve">ignalling </w:t>
            </w:r>
            <w:del w:id="1704" w:author="samsung" w:date="2024-05-21T06:32:00Z">
              <w:r w:rsidDel="003970CC">
                <w:rPr>
                  <w:rFonts w:eastAsia="맑은 고딕"/>
                </w:rPr>
                <w:delText>f</w:delText>
              </w:r>
            </w:del>
            <w:ins w:id="1705" w:author="samsung" w:date="2024-05-21T06:32:00Z">
              <w:r>
                <w:rPr>
                  <w:rFonts w:eastAsia="맑은 고딕"/>
                </w:rPr>
                <w:t>F</w:t>
              </w:r>
            </w:ins>
            <w:r>
              <w:rPr>
                <w:rFonts w:eastAsia="맑은 고딕"/>
              </w:rPr>
              <w:t>unction</w:t>
            </w:r>
            <w:r>
              <w:t>)</w:t>
            </w:r>
          </w:p>
        </w:tc>
        <w:tc>
          <w:tcPr>
            <w:tcW w:w="1928" w:type="dxa"/>
            <w:tcBorders>
              <w:top w:val="single" w:sz="4" w:space="0" w:color="000000"/>
              <w:left w:val="single" w:sz="4" w:space="0" w:color="000000"/>
              <w:bottom w:val="single" w:sz="4" w:space="0" w:color="000000"/>
              <w:right w:val="single" w:sz="4" w:space="0" w:color="000000"/>
            </w:tcBorders>
            <w:hideMark/>
          </w:tcPr>
          <w:p w14:paraId="055FBBB6" w14:textId="6F473672" w:rsidR="003970CC" w:rsidRDefault="003970CC">
            <w:pPr>
              <w:pStyle w:val="TAL"/>
            </w:pPr>
            <w:r>
              <w:t xml:space="preserve">Optional (maybe fulfilled by WebRTC </w:t>
            </w:r>
            <w:del w:id="1706" w:author="samsung" w:date="2024-05-21T06:32:00Z">
              <w:r w:rsidDel="003970CC">
                <w:delText>s</w:delText>
              </w:r>
            </w:del>
            <w:ins w:id="1707" w:author="samsung" w:date="2024-05-21T06:32:00Z">
              <w:r>
                <w:t>F</w:t>
              </w:r>
            </w:ins>
            <w:r>
              <w:t xml:space="preserve">ignalling </w:t>
            </w:r>
            <w:del w:id="1708" w:author="samsung" w:date="2024-05-21T06:32:00Z">
              <w:r w:rsidDel="003970CC">
                <w:rPr>
                  <w:rFonts w:eastAsia="맑은 고딕"/>
                </w:rPr>
                <w:delText>f</w:delText>
              </w:r>
            </w:del>
            <w:ins w:id="1709" w:author="samsung" w:date="2024-05-21T06:32:00Z">
              <w:r>
                <w:rPr>
                  <w:rFonts w:eastAsia="맑은 고딕"/>
                </w:rPr>
                <w:t>F</w:t>
              </w:r>
            </w:ins>
            <w:r>
              <w:rPr>
                <w:rFonts w:eastAsia="맑은 고딕"/>
              </w:rPr>
              <w:t>unction</w:t>
            </w:r>
            <w:r>
              <w:t>)</w:t>
            </w:r>
          </w:p>
        </w:tc>
      </w:tr>
      <w:tr w:rsidR="003970CC" w14:paraId="150D3F18"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51D7E0E4" w14:textId="5865F940" w:rsidR="003970CC" w:rsidRDefault="003970CC">
            <w:pPr>
              <w:pStyle w:val="TAL"/>
            </w:pPr>
            <w:r>
              <w:t>RTC M</w:t>
            </w:r>
            <w:ins w:id="1710" w:author="Richard Bradbury (2024-05-20)" w:date="2024-05-21T08:52:00Z">
              <w:r w:rsidR="000C262A">
                <w:t>ed</w:t>
              </w:r>
            </w:ins>
            <w:ins w:id="1711" w:author="Richard Bradbury (2024-05-20)" w:date="2024-05-21T08:53:00Z">
              <w:r w:rsidR="000C262A">
                <w:t xml:space="preserve">ia </w:t>
              </w:r>
            </w:ins>
            <w:r>
              <w:t>S</w:t>
            </w:r>
            <w:ins w:id="1712" w:author="Richard Bradbury (2024-05-20)" w:date="2024-05-21T08:53:00Z">
              <w:r w:rsidR="000C262A">
                <w:t xml:space="preserve">ession </w:t>
              </w:r>
            </w:ins>
            <w:r>
              <w:t>H</w:t>
            </w:r>
            <w:ins w:id="1713" w:author="Richard Bradbury (2024-05-20)" w:date="2024-05-21T08:53:00Z">
              <w:r w:rsidR="000C262A">
                <w:t>andler</w:t>
              </w:r>
            </w:ins>
          </w:p>
        </w:tc>
        <w:tc>
          <w:tcPr>
            <w:tcW w:w="1927" w:type="dxa"/>
            <w:tcBorders>
              <w:top w:val="single" w:sz="4" w:space="0" w:color="000000"/>
              <w:left w:val="single" w:sz="4" w:space="0" w:color="000000"/>
              <w:bottom w:val="single" w:sz="4" w:space="0" w:color="000000"/>
              <w:right w:val="single" w:sz="4" w:space="0" w:color="000000"/>
            </w:tcBorders>
            <w:hideMark/>
          </w:tcPr>
          <w:p w14:paraId="61DB6437" w14:textId="77777777" w:rsidR="003970CC" w:rsidRDefault="003970CC">
            <w:pPr>
              <w:pStyle w:val="TAL"/>
            </w:pPr>
            <w:r>
              <w:t>Required</w:t>
            </w:r>
          </w:p>
        </w:tc>
        <w:tc>
          <w:tcPr>
            <w:tcW w:w="1927" w:type="dxa"/>
            <w:tcBorders>
              <w:top w:val="single" w:sz="4" w:space="0" w:color="000000"/>
              <w:left w:val="single" w:sz="4" w:space="0" w:color="000000"/>
              <w:bottom w:val="single" w:sz="4" w:space="0" w:color="000000"/>
              <w:right w:val="single" w:sz="4" w:space="0" w:color="000000"/>
            </w:tcBorders>
            <w:hideMark/>
          </w:tcPr>
          <w:p w14:paraId="38A08692"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01575ACC"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0F42E9BA" w14:textId="77777777" w:rsidR="003970CC" w:rsidRDefault="003970CC">
            <w:pPr>
              <w:pStyle w:val="TAL"/>
            </w:pPr>
            <w:r>
              <w:t>Optional</w:t>
            </w:r>
          </w:p>
        </w:tc>
      </w:tr>
      <w:tr w:rsidR="003970CC" w14:paraId="02791655"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383A3560" w14:textId="7DD2C585" w:rsidR="003970CC" w:rsidRDefault="003970CC">
            <w:pPr>
              <w:pStyle w:val="TAL"/>
            </w:pPr>
            <w:r>
              <w:t xml:space="preserve">Network </w:t>
            </w:r>
            <w:del w:id="1714" w:author="Richard Bradbury (2024-05-20)" w:date="2024-05-21T08:52:00Z">
              <w:r w:rsidDel="000C262A">
                <w:delText>s</w:delText>
              </w:r>
            </w:del>
            <w:ins w:id="1715" w:author="Richard Bradbury (2024-05-20)" w:date="2024-05-21T08:52:00Z">
              <w:r w:rsidR="000C262A">
                <w:t>S</w:t>
              </w:r>
            </w:ins>
            <w:r>
              <w:t xml:space="preserve">upport </w:t>
            </w:r>
            <w:del w:id="1716" w:author="Richard Bradbury (2024-05-20)" w:date="2024-05-21T08:52:00Z">
              <w:r w:rsidDel="000C262A">
                <w:delText>f</w:delText>
              </w:r>
            </w:del>
            <w:ins w:id="1717" w:author="Richard Bradbury (2024-05-20)" w:date="2024-05-21T08:52:00Z">
              <w:r w:rsidR="000C262A">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2C1E882B" w14:textId="77777777" w:rsidR="003970CC" w:rsidRDefault="003970CC">
            <w:pPr>
              <w:pStyle w:val="TAL"/>
            </w:pPr>
            <w:r>
              <w:t>Required</w:t>
            </w:r>
          </w:p>
        </w:tc>
        <w:tc>
          <w:tcPr>
            <w:tcW w:w="1927" w:type="dxa"/>
            <w:tcBorders>
              <w:top w:val="single" w:sz="4" w:space="0" w:color="000000"/>
              <w:left w:val="single" w:sz="4" w:space="0" w:color="000000"/>
              <w:bottom w:val="single" w:sz="4" w:space="0" w:color="000000"/>
              <w:right w:val="single" w:sz="4" w:space="0" w:color="000000"/>
            </w:tcBorders>
            <w:hideMark/>
          </w:tcPr>
          <w:p w14:paraId="2A5AA527"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727E803D" w14:textId="226F3A3E" w:rsidR="003970CC" w:rsidRDefault="003970CC">
            <w:pPr>
              <w:pStyle w:val="TAL"/>
            </w:pPr>
            <w:r>
              <w:t xml:space="preserve">Optional (maybe fulfilled by WebRTC </w:t>
            </w:r>
            <w:del w:id="1718" w:author="samsung" w:date="2024-05-21T06:32:00Z">
              <w:r w:rsidDel="003970CC">
                <w:delText>s</w:delText>
              </w:r>
            </w:del>
            <w:ins w:id="1719" w:author="samsung" w:date="2024-05-21T06:32:00Z">
              <w:r>
                <w:t>S</w:t>
              </w:r>
            </w:ins>
            <w:r>
              <w:t xml:space="preserve">ignalling </w:t>
            </w:r>
            <w:del w:id="1720" w:author="samsung" w:date="2024-05-21T06:32:00Z">
              <w:r w:rsidDel="003970CC">
                <w:rPr>
                  <w:rFonts w:eastAsia="맑은 고딕"/>
                </w:rPr>
                <w:delText>f</w:delText>
              </w:r>
            </w:del>
            <w:ins w:id="1721" w:author="samsung" w:date="2024-05-21T06:32:00Z">
              <w:r>
                <w:rPr>
                  <w:rFonts w:eastAsia="맑은 고딕"/>
                </w:rPr>
                <w:t>F</w:t>
              </w:r>
            </w:ins>
            <w:r>
              <w:rPr>
                <w:rFonts w:eastAsia="맑은 고딕"/>
              </w:rPr>
              <w:t>unction</w:t>
            </w:r>
            <w:r>
              <w:t>)</w:t>
            </w:r>
          </w:p>
        </w:tc>
        <w:tc>
          <w:tcPr>
            <w:tcW w:w="1928" w:type="dxa"/>
            <w:tcBorders>
              <w:top w:val="single" w:sz="4" w:space="0" w:color="000000"/>
              <w:left w:val="single" w:sz="4" w:space="0" w:color="000000"/>
              <w:bottom w:val="single" w:sz="4" w:space="0" w:color="000000"/>
              <w:right w:val="single" w:sz="4" w:space="0" w:color="000000"/>
            </w:tcBorders>
            <w:hideMark/>
          </w:tcPr>
          <w:p w14:paraId="7A0A9167" w14:textId="70F78A66" w:rsidR="003970CC" w:rsidRDefault="003970CC">
            <w:pPr>
              <w:pStyle w:val="TAL"/>
            </w:pPr>
            <w:r>
              <w:t xml:space="preserve">Optional (maybe fulfilled by WebRTC </w:t>
            </w:r>
            <w:del w:id="1722" w:author="samsung" w:date="2024-05-21T06:32:00Z">
              <w:r w:rsidDel="003970CC">
                <w:delText>s</w:delText>
              </w:r>
            </w:del>
            <w:ins w:id="1723" w:author="samsung" w:date="2024-05-21T06:32:00Z">
              <w:r>
                <w:t>S</w:t>
              </w:r>
            </w:ins>
            <w:r>
              <w:t xml:space="preserve">ignalling </w:t>
            </w:r>
            <w:del w:id="1724" w:author="samsung" w:date="2024-05-21T06:32:00Z">
              <w:r w:rsidDel="003970CC">
                <w:rPr>
                  <w:rFonts w:eastAsia="맑은 고딕"/>
                </w:rPr>
                <w:delText>f</w:delText>
              </w:r>
            </w:del>
            <w:ins w:id="1725" w:author="samsung" w:date="2024-05-21T06:32:00Z">
              <w:r>
                <w:rPr>
                  <w:rFonts w:eastAsia="맑은 고딕"/>
                </w:rPr>
                <w:t>F</w:t>
              </w:r>
            </w:ins>
            <w:r>
              <w:rPr>
                <w:rFonts w:eastAsia="맑은 고딕"/>
              </w:rPr>
              <w:t>unction</w:t>
            </w:r>
            <w:r>
              <w:t>)</w:t>
            </w:r>
          </w:p>
        </w:tc>
      </w:tr>
      <w:tr w:rsidR="003970CC" w14:paraId="2F31220D"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7A5A5C5E" w14:textId="5F5D7A6E" w:rsidR="003970CC" w:rsidRDefault="003970CC">
            <w:pPr>
              <w:pStyle w:val="TAL"/>
            </w:pPr>
            <w:del w:id="1726" w:author="samsung" w:date="2024-05-21T06:26:00Z">
              <w:r w:rsidDel="003970CC">
                <w:delText xml:space="preserve">Trusted </w:delText>
              </w:r>
            </w:del>
            <w:r>
              <w:t xml:space="preserve">ICE </w:t>
            </w:r>
            <w:del w:id="1727" w:author="Richard Bradbury (2024-05-20)" w:date="2024-05-21T08:52:00Z">
              <w:r w:rsidDel="000C262A">
                <w:delText>f</w:delText>
              </w:r>
            </w:del>
            <w:ins w:id="1728" w:author="Richard Bradbury (2024-05-20)" w:date="2024-05-21T08:52:00Z">
              <w:r w:rsidR="000C262A">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779689C5"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653032A4"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0513A2F6"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5D5F61A0" w14:textId="77777777" w:rsidR="003970CC" w:rsidRDefault="003970CC">
            <w:pPr>
              <w:pStyle w:val="TAL"/>
            </w:pPr>
            <w:r>
              <w:t>Optional</w:t>
            </w:r>
          </w:p>
        </w:tc>
      </w:tr>
      <w:tr w:rsidR="003970CC" w14:paraId="68348395"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0AF407EB" w14:textId="2B7D8062" w:rsidR="003970CC" w:rsidRDefault="003970CC">
            <w:pPr>
              <w:pStyle w:val="TAL"/>
            </w:pPr>
            <w:del w:id="1729" w:author="samsung" w:date="2024-05-21T06:26:00Z">
              <w:r w:rsidDel="003970CC">
                <w:delText xml:space="preserve">Trusted </w:delText>
              </w:r>
            </w:del>
            <w:r>
              <w:t xml:space="preserve">WebRTC </w:t>
            </w:r>
            <w:del w:id="1730" w:author="Richard Bradbury (2024-05-20)" w:date="2024-05-21T08:52:00Z">
              <w:r w:rsidDel="000C262A">
                <w:delText>s</w:delText>
              </w:r>
            </w:del>
            <w:ins w:id="1731" w:author="Richard Bradbury (2024-05-20)" w:date="2024-05-21T08:52:00Z">
              <w:r w:rsidR="000C262A">
                <w:t>S</w:t>
              </w:r>
            </w:ins>
            <w:r>
              <w:t xml:space="preserve">ignalling </w:t>
            </w:r>
            <w:del w:id="1732" w:author="Richard Bradbury (2024-05-20)" w:date="2024-05-21T08:52:00Z">
              <w:r w:rsidDel="000C262A">
                <w:delText>f</w:delText>
              </w:r>
            </w:del>
            <w:ins w:id="1733" w:author="Richard Bradbury (2024-05-20)" w:date="2024-05-21T08:52:00Z">
              <w:r w:rsidR="000C262A">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4EE088E1"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16EFF6A8" w14:textId="77777777" w:rsidR="003970CC" w:rsidRDefault="003970CC">
            <w:pPr>
              <w:pStyle w:val="TAL"/>
            </w:pPr>
            <w:r>
              <w:t>N/A</w:t>
            </w:r>
          </w:p>
        </w:tc>
        <w:tc>
          <w:tcPr>
            <w:tcW w:w="1928" w:type="dxa"/>
            <w:tcBorders>
              <w:top w:val="single" w:sz="4" w:space="0" w:color="000000"/>
              <w:left w:val="single" w:sz="4" w:space="0" w:color="000000"/>
              <w:bottom w:val="single" w:sz="4" w:space="0" w:color="000000"/>
              <w:right w:val="single" w:sz="4" w:space="0" w:color="000000"/>
            </w:tcBorders>
            <w:hideMark/>
          </w:tcPr>
          <w:p w14:paraId="0ED6597C"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5033A457" w14:textId="77777777" w:rsidR="003970CC" w:rsidRDefault="003970CC">
            <w:pPr>
              <w:pStyle w:val="TAL"/>
            </w:pPr>
            <w:r>
              <w:t>Required</w:t>
            </w:r>
          </w:p>
        </w:tc>
      </w:tr>
      <w:tr w:rsidR="003970CC" w14:paraId="435AEB67"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41A8CD23" w14:textId="3FFCE3DE" w:rsidR="003970CC" w:rsidRDefault="003970CC" w:rsidP="003970CC">
            <w:pPr>
              <w:pStyle w:val="TAL"/>
            </w:pPr>
            <w:del w:id="1734" w:author="samsung" w:date="2024-05-21T06:26:00Z">
              <w:r w:rsidDel="003970CC">
                <w:delText>Trusted m</w:delText>
              </w:r>
            </w:del>
            <w:ins w:id="1735" w:author="samsung" w:date="2024-05-21T06:26:00Z">
              <w:r>
                <w:t>M</w:t>
              </w:r>
            </w:ins>
            <w:r>
              <w:t xml:space="preserve">edia </w:t>
            </w:r>
            <w:del w:id="1736" w:author="samsung" w:date="2024-05-21T06:26:00Z">
              <w:r w:rsidDel="003970CC">
                <w:delText>f</w:delText>
              </w:r>
            </w:del>
            <w:ins w:id="1737" w:author="samsung" w:date="2024-05-21T06:26:00Z">
              <w:r>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03D281AC"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3DC561AD"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5840FA8B"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4FD89863" w14:textId="77777777" w:rsidR="003970CC" w:rsidRDefault="003970CC">
            <w:pPr>
              <w:pStyle w:val="TAL"/>
            </w:pPr>
            <w:r>
              <w:t>Optional</w:t>
            </w:r>
          </w:p>
        </w:tc>
      </w:tr>
      <w:tr w:rsidR="003970CC" w14:paraId="7B3D7E5D" w14:textId="77777777" w:rsidTr="003970CC">
        <w:tc>
          <w:tcPr>
            <w:tcW w:w="9631" w:type="dxa"/>
            <w:gridSpan w:val="5"/>
            <w:tcBorders>
              <w:top w:val="single" w:sz="4" w:space="0" w:color="000000"/>
              <w:left w:val="single" w:sz="4" w:space="0" w:color="000000"/>
              <w:bottom w:val="single" w:sz="4" w:space="0" w:color="000000"/>
              <w:right w:val="single" w:sz="4" w:space="0" w:color="000000"/>
            </w:tcBorders>
            <w:hideMark/>
          </w:tcPr>
          <w:p w14:paraId="1205954E" w14:textId="77777777" w:rsidR="003970CC" w:rsidRDefault="003970CC">
            <w:pPr>
              <w:pStyle w:val="TAN"/>
              <w:rPr>
                <w:lang w:eastAsia="ko-KR"/>
              </w:rPr>
            </w:pPr>
            <w:r>
              <w:rPr>
                <w:lang w:eastAsia="ko-KR"/>
              </w:rPr>
              <w:t>NOTE:</w:t>
            </w:r>
            <w:r>
              <w:rPr>
                <w:lang w:eastAsia="ko-KR"/>
              </w:rPr>
              <w:tab/>
              <w:t>The collaboration scenario 3 may further split depending on the role of MNO, as addressed in TR 26.930.</w:t>
            </w:r>
          </w:p>
        </w:tc>
      </w:tr>
    </w:tbl>
    <w:p w14:paraId="55369AA1" w14:textId="753E6E8B" w:rsidR="00FF6432" w:rsidRDefault="00FF6432" w:rsidP="00FF6432">
      <w:pPr>
        <w:pStyle w:val="1"/>
      </w:pPr>
      <w:r>
        <w:t>A.2</w:t>
      </w:r>
      <w:r>
        <w:tab/>
        <w:t>Collaboration scenario 1:</w:t>
      </w:r>
      <w:bookmarkEnd w:id="1667"/>
      <w:bookmarkEnd w:id="1668"/>
    </w:p>
    <w:p w14:paraId="2AD7068E" w14:textId="4218387D" w:rsidR="00FF6432" w:rsidRDefault="00FF6432" w:rsidP="00FF6432">
      <w:pPr>
        <w:rPr>
          <w:lang w:eastAsia="ja-JP"/>
        </w:rPr>
      </w:pPr>
      <w:r>
        <w:rPr>
          <w:lang w:eastAsia="ja-JP"/>
        </w:rPr>
        <w:t xml:space="preserve">Figure A.2-1 shows the architecture variant for the collaboration scenario 1 when the </w:t>
      </w:r>
      <w:del w:id="1738" w:author="samsung" w:date="2024-05-21T06:13:00Z">
        <w:r w:rsidDel="003D158C">
          <w:rPr>
            <w:lang w:eastAsia="ja-JP"/>
          </w:rPr>
          <w:delText>Web</w:delText>
        </w:r>
      </w:del>
      <w:r>
        <w:rPr>
          <w:lang w:eastAsia="ja-JP"/>
        </w:rPr>
        <w:t xml:space="preserve">RTC session is completely running over the top. For this case, many of WebRTC-related entities are not the scope of this specification. However, </w:t>
      </w:r>
      <w:r>
        <w:rPr>
          <w:lang w:eastAsia="ja-JP"/>
        </w:rPr>
        <w:lastRenderedPageBreak/>
        <w:t xml:space="preserve">Network Support Function is present in the </w:t>
      </w:r>
      <w:del w:id="1739" w:author="samsung" w:date="2024-05-21T06:06:00Z">
        <w:r w:rsidDel="009E6758">
          <w:rPr>
            <w:lang w:eastAsia="ja-JP"/>
          </w:rPr>
          <w:delText>trusted domain</w:delText>
        </w:r>
      </w:del>
      <w:ins w:id="1740" w:author="samsung" w:date="2024-05-21T06:06:00Z">
        <w:r w:rsidR="009E6758">
          <w:rPr>
            <w:lang w:eastAsia="ja-JP"/>
          </w:rPr>
          <w:t>RTC AF</w:t>
        </w:r>
      </w:ins>
      <w:r>
        <w:rPr>
          <w:lang w:eastAsia="ja-JP"/>
        </w:rPr>
        <w:t xml:space="preserve"> to support </w:t>
      </w:r>
      <w:r>
        <w:t>QoS allocation, bitrate recommendations, and QoE report collection.</w:t>
      </w:r>
    </w:p>
    <w:p w14:paraId="162336ED" w14:textId="6E698CBE" w:rsidR="00FF6432" w:rsidRDefault="00FF6432" w:rsidP="00FF6432">
      <w:pPr>
        <w:pStyle w:val="TH"/>
        <w:rPr>
          <w:noProof/>
        </w:rPr>
      </w:pPr>
      <w:del w:id="1741" w:author="samsung" w:date="2024-05-21T06:01:00Z">
        <w:r w:rsidDel="00FF6432">
          <w:rPr>
            <w:rFonts w:eastAsiaTheme="minorEastAsia"/>
          </w:rPr>
          <w:object w:dxaOrig="9653" w:dyaOrig="4253" w14:anchorId="3120DFCD">
            <v:shape id="_x0000_i1043" type="#_x0000_t75" style="width:482.75pt;height:212.25pt" o:ole="">
              <v:imagedata r:id="rId54" o:title=""/>
            </v:shape>
            <o:OLEObject Type="Embed" ProgID="Visio.Drawing.15" ShapeID="_x0000_i1043" DrawAspect="Content" ObjectID="_1777793753" r:id="rId55"/>
          </w:object>
        </w:r>
      </w:del>
      <w:ins w:id="1742" w:author="samsung" w:date="2024-05-21T06:01:00Z">
        <w:r w:rsidRPr="00FF6432">
          <w:t xml:space="preserve"> </w:t>
        </w:r>
      </w:ins>
      <w:ins w:id="1743" w:author="samsung" w:date="2024-05-21T06:01:00Z">
        <w:r>
          <w:object w:dxaOrig="10538" w:dyaOrig="5581" w14:anchorId="18092E89">
            <v:shape id="_x0000_i1044" type="#_x0000_t75" style="width:481.5pt;height:255pt" o:ole="">
              <v:imagedata r:id="rId56" o:title=""/>
            </v:shape>
            <o:OLEObject Type="Embed" ProgID="Visio.Drawing.15" ShapeID="_x0000_i1044" DrawAspect="Content" ObjectID="_1777793754" r:id="rId57"/>
          </w:object>
        </w:r>
      </w:ins>
    </w:p>
    <w:p w14:paraId="5FFEE48F" w14:textId="77777777" w:rsidR="00FF6432" w:rsidRDefault="00FF6432" w:rsidP="00FF6432">
      <w:pPr>
        <w:pStyle w:val="TF"/>
      </w:pPr>
      <w:r>
        <w:t>Figure A.2-1: Derivative RTC architecture for collaboration scenario 1</w:t>
      </w:r>
    </w:p>
    <w:p w14:paraId="06D39D65" w14:textId="77777777" w:rsidR="00E25FCC" w:rsidRDefault="00E25FCC" w:rsidP="00E25FCC">
      <w:pPr>
        <w:pStyle w:val="1"/>
      </w:pPr>
      <w:bookmarkStart w:id="1744" w:name="_Toc161989927"/>
      <w:bookmarkStart w:id="1745" w:name="_Toc120865029"/>
      <w:r>
        <w:t>A.3</w:t>
      </w:r>
      <w:r>
        <w:tab/>
        <w:t>Collaboration scenario 2:</w:t>
      </w:r>
      <w:bookmarkEnd w:id="1744"/>
      <w:bookmarkEnd w:id="1745"/>
      <w:r>
        <w:t xml:space="preserve"> </w:t>
      </w:r>
    </w:p>
    <w:p w14:paraId="7F49D20D" w14:textId="0723CC70" w:rsidR="00E25FCC" w:rsidRDefault="00E25FCC" w:rsidP="00E25FCC">
      <w:pPr>
        <w:rPr>
          <w:lang w:eastAsia="ja-JP"/>
        </w:rPr>
      </w:pPr>
      <w:r>
        <w:rPr>
          <w:lang w:eastAsia="ja-JP"/>
        </w:rPr>
        <w:t xml:space="preserve">Figure A.3-1 shows the architecture variant for the collaboration scenario 2 when MNO provides </w:t>
      </w:r>
      <w:del w:id="1746" w:author="samsung" w:date="2024-05-21T06:06:00Z">
        <w:r w:rsidDel="009E6758">
          <w:delText xml:space="preserve">the trusted WebRTC functions such as </w:delText>
        </w:r>
      </w:del>
      <w:r>
        <w:t xml:space="preserve">ICE </w:t>
      </w:r>
      <w:del w:id="1747" w:author="samsung" w:date="2024-05-21T06:06:00Z">
        <w:r w:rsidDel="009E6758">
          <w:delText>f</w:delText>
        </w:r>
      </w:del>
      <w:ins w:id="1748" w:author="samsung" w:date="2024-05-21T06:06:00Z">
        <w:r w:rsidR="009E6758">
          <w:t>F</w:t>
        </w:r>
      </w:ins>
      <w:r>
        <w:t>unction</w:t>
      </w:r>
      <w:ins w:id="1749" w:author="samsung" w:date="2024-05-21T06:06:00Z">
        <w:r w:rsidR="009E6758">
          <w:t xml:space="preserve"> in </w:t>
        </w:r>
      </w:ins>
      <w:ins w:id="1750" w:author="Richard Bradbury (2024-05-21)" w:date="2024-05-21T08:56:00Z">
        <w:r w:rsidR="000C262A">
          <w:t xml:space="preserve">the </w:t>
        </w:r>
      </w:ins>
      <w:ins w:id="1751" w:author="samsung" w:date="2024-05-21T06:06:00Z">
        <w:r w:rsidR="009E6758">
          <w:t>RTC</w:t>
        </w:r>
      </w:ins>
      <w:ins w:id="1752" w:author="Richard Bradbury (2024-05-20)" w:date="2024-05-21T08:53:00Z">
        <w:r w:rsidR="000C262A">
          <w:t> </w:t>
        </w:r>
      </w:ins>
      <w:ins w:id="1753" w:author="samsung" w:date="2024-05-21T06:06:00Z">
        <w:r w:rsidR="009E6758">
          <w:t>AS</w:t>
        </w:r>
      </w:ins>
      <w:r>
        <w:t xml:space="preserve">. It also </w:t>
      </w:r>
      <w:del w:id="1754" w:author="Richard Bradbury (2024-05-21)" w:date="2024-05-21T08:56:00Z">
        <w:r w:rsidDel="000C262A">
          <w:delText>contains</w:delText>
        </w:r>
      </w:del>
      <w:ins w:id="1755" w:author="Richard Bradbury (2024-05-21)" w:date="2024-05-21T08:56:00Z">
        <w:r w:rsidR="000C262A">
          <w:t>instantiates</w:t>
        </w:r>
      </w:ins>
      <w:r>
        <w:t xml:space="preserve"> the </w:t>
      </w:r>
      <w:ins w:id="1756" w:author="samsung" w:date="2024-05-21T06:07:00Z">
        <w:r w:rsidR="009E6758">
          <w:t>C</w:t>
        </w:r>
      </w:ins>
      <w:del w:id="1757" w:author="samsung" w:date="2024-05-21T06:07:00Z">
        <w:r w:rsidDel="009E6758">
          <w:delText>c</w:delText>
        </w:r>
      </w:del>
      <w:r>
        <w:t xml:space="preserve">onfiguration </w:t>
      </w:r>
      <w:ins w:id="1758" w:author="samsung" w:date="2024-05-21T06:07:00Z">
        <w:r w:rsidR="009E6758">
          <w:t>F</w:t>
        </w:r>
      </w:ins>
      <w:del w:id="1759" w:author="samsung" w:date="2024-05-21T06:07:00Z">
        <w:r w:rsidDel="009E6758">
          <w:delText>f</w:delText>
        </w:r>
      </w:del>
      <w:r>
        <w:t xml:space="preserve">unction </w:t>
      </w:r>
      <w:ins w:id="1760" w:author="samsung" w:date="2024-05-21T06:07:00Z">
        <w:r w:rsidR="009E6758">
          <w:t xml:space="preserve">in </w:t>
        </w:r>
      </w:ins>
      <w:ins w:id="1761" w:author="Richard Bradbury (2024-05-21)" w:date="2024-05-21T08:56:00Z">
        <w:r w:rsidR="000C262A">
          <w:t xml:space="preserve">the </w:t>
        </w:r>
      </w:ins>
      <w:ins w:id="1762" w:author="samsung" w:date="2024-05-21T06:07:00Z">
        <w:r w:rsidR="009E6758">
          <w:t>RTC</w:t>
        </w:r>
      </w:ins>
      <w:ins w:id="1763" w:author="Richard Bradbury (2024-05-20)" w:date="2024-05-21T08:53:00Z">
        <w:r w:rsidR="000C262A">
          <w:t> </w:t>
        </w:r>
      </w:ins>
      <w:ins w:id="1764" w:author="samsung" w:date="2024-05-21T06:07:00Z">
        <w:r w:rsidR="009E6758">
          <w:t xml:space="preserve">AF </w:t>
        </w:r>
      </w:ins>
      <w:r>
        <w:t xml:space="preserve">to support the </w:t>
      </w:r>
      <w:r>
        <w:rPr>
          <w:rFonts w:eastAsia="맑은 고딕"/>
          <w:lang w:eastAsia="ko-KR"/>
        </w:rPr>
        <w:t xml:space="preserve">network-assisted </w:t>
      </w:r>
      <w:del w:id="1765" w:author="samsung" w:date="2024-05-21T06:17:00Z">
        <w:r w:rsidDel="003D158C">
          <w:rPr>
            <w:rFonts w:eastAsia="맑은 고딕"/>
            <w:lang w:eastAsia="ko-KR"/>
          </w:rPr>
          <w:delText>Web</w:delText>
        </w:r>
      </w:del>
      <w:r>
        <w:rPr>
          <w:rFonts w:eastAsia="맑은 고딕"/>
          <w:lang w:eastAsia="ko-KR"/>
        </w:rPr>
        <w:t xml:space="preserve">RTC sessions over 5G </w:t>
      </w:r>
      <w:del w:id="1766" w:author="Richard Bradbury (2024-05-21)" w:date="2024-05-21T08:56:00Z">
        <w:r w:rsidDel="000C262A">
          <w:rPr>
            <w:rFonts w:eastAsia="맑은 고딕"/>
            <w:lang w:eastAsia="ko-KR"/>
          </w:rPr>
          <w:delText>s</w:delText>
        </w:r>
      </w:del>
      <w:ins w:id="1767" w:author="Richard Bradbury (2024-05-21)" w:date="2024-05-21T08:56:00Z">
        <w:r w:rsidR="000C262A">
          <w:rPr>
            <w:rFonts w:eastAsia="맑은 고딕"/>
            <w:lang w:eastAsia="ko-KR"/>
          </w:rPr>
          <w:t>S</w:t>
        </w:r>
      </w:ins>
      <w:r>
        <w:rPr>
          <w:rFonts w:eastAsia="맑은 고딕"/>
          <w:lang w:eastAsia="ko-KR"/>
        </w:rPr>
        <w:t>ystem.</w:t>
      </w:r>
      <w:del w:id="1768" w:author="Richard Bradbury (2024-05-20)" w:date="2024-05-21T08:53:00Z">
        <w:r w:rsidDel="000C262A">
          <w:rPr>
            <w:rFonts w:eastAsia="맑은 고딕"/>
            <w:lang w:eastAsia="ko-KR"/>
          </w:rPr>
          <w:delText xml:space="preserve"> </w:delText>
        </w:r>
      </w:del>
    </w:p>
    <w:p w14:paraId="4E0C3CED" w14:textId="4B2F99DA" w:rsidR="00E25FCC" w:rsidRDefault="00E25FCC" w:rsidP="00E25FCC">
      <w:pPr>
        <w:pStyle w:val="TH"/>
      </w:pPr>
      <w:r>
        <w:lastRenderedPageBreak/>
        <w:t xml:space="preserve"> </w:t>
      </w:r>
      <w:del w:id="1769" w:author="samsung" w:date="2024-05-21T06:03:00Z">
        <w:r w:rsidDel="00412EF2">
          <w:rPr>
            <w:rFonts w:eastAsiaTheme="minorEastAsia"/>
          </w:rPr>
          <w:object w:dxaOrig="9638" w:dyaOrig="4635" w14:anchorId="4126C154">
            <v:shape id="_x0000_i1045" type="#_x0000_t75" style="width:482pt;height:232.25pt" o:ole="">
              <v:imagedata r:id="rId58" o:title=""/>
            </v:shape>
            <o:OLEObject Type="Embed" ProgID="Visio.Drawing.15" ShapeID="_x0000_i1045" DrawAspect="Content" ObjectID="_1777793755" r:id="rId59"/>
          </w:object>
        </w:r>
      </w:del>
      <w:ins w:id="1770" w:author="samsung" w:date="2024-05-21T06:03:00Z">
        <w:r w:rsidR="00412EF2" w:rsidRPr="00412EF2">
          <w:t xml:space="preserve"> </w:t>
        </w:r>
      </w:ins>
      <w:ins w:id="1771" w:author="samsung" w:date="2024-05-21T06:03:00Z">
        <w:r w:rsidR="00412EF2">
          <w:object w:dxaOrig="10538" w:dyaOrig="6646" w14:anchorId="0F4FBBE8">
            <v:shape id="_x0000_i1046" type="#_x0000_t75" style="width:481.5pt;height:303.5pt" o:ole="">
              <v:imagedata r:id="rId60" o:title=""/>
            </v:shape>
            <o:OLEObject Type="Embed" ProgID="Visio.Drawing.15" ShapeID="_x0000_i1046" DrawAspect="Content" ObjectID="_1777793756" r:id="rId61"/>
          </w:object>
        </w:r>
      </w:ins>
    </w:p>
    <w:p w14:paraId="468A21D8" w14:textId="77777777" w:rsidR="00E25FCC" w:rsidRDefault="00E25FCC" w:rsidP="00E25FCC">
      <w:pPr>
        <w:pStyle w:val="TF"/>
      </w:pPr>
      <w:r>
        <w:t>Figure A.3-1: Derivative RTC architecture for collaboration scenario 2</w:t>
      </w:r>
    </w:p>
    <w:p w14:paraId="1EFE700F" w14:textId="6E531000" w:rsidR="00E25FCC" w:rsidRDefault="00E25FCC" w:rsidP="00E25FCC">
      <w:pPr>
        <w:pStyle w:val="B1"/>
      </w:pPr>
      <w:r>
        <w:t>NOTE:</w:t>
      </w:r>
      <w:r>
        <w:tab/>
        <w:t>RTC-4</w:t>
      </w:r>
      <w:del w:id="1772" w:author="samsung" w:date="2024-05-21T05:51:00Z">
        <w:r w:rsidDel="00E25FCC">
          <w:delText>m</w:delText>
        </w:r>
      </w:del>
      <w:r>
        <w:t xml:space="preserve"> interface is present only when the ICE function contains the TURN server in this scenario.</w:t>
      </w:r>
    </w:p>
    <w:p w14:paraId="797FF160" w14:textId="77777777" w:rsidR="00AF341B" w:rsidRDefault="00AF341B" w:rsidP="00AF341B">
      <w:pPr>
        <w:pStyle w:val="1"/>
      </w:pPr>
      <w:bookmarkStart w:id="1773" w:name="_Toc161989928"/>
      <w:bookmarkStart w:id="1774" w:name="_Toc120865030"/>
      <w:r>
        <w:t>A.4</w:t>
      </w:r>
      <w:r>
        <w:tab/>
        <w:t>Collaboration scenario 3:</w:t>
      </w:r>
      <w:bookmarkEnd w:id="1773"/>
      <w:bookmarkEnd w:id="1774"/>
      <w:r>
        <w:t xml:space="preserve"> </w:t>
      </w:r>
    </w:p>
    <w:p w14:paraId="3C5BDED8" w14:textId="136B5DDF" w:rsidR="00AF341B" w:rsidRDefault="00AF341B" w:rsidP="00AF341B">
      <w:pPr>
        <w:rPr>
          <w:lang w:eastAsia="ja-JP"/>
        </w:rPr>
      </w:pPr>
      <w:r>
        <w:rPr>
          <w:lang w:eastAsia="ja-JP"/>
        </w:rPr>
        <w:t xml:space="preserve">Figure A.4-1 shows the architecture variant for the collaboration scenario 3 when MNO hosts the </w:t>
      </w:r>
      <w:del w:id="1775" w:author="samsung" w:date="2024-05-21T06:17:00Z">
        <w:r w:rsidDel="003D158C">
          <w:rPr>
            <w:lang w:eastAsia="ja-JP"/>
          </w:rPr>
          <w:delText>Web</w:delText>
        </w:r>
      </w:del>
      <w:r>
        <w:rPr>
          <w:lang w:eastAsia="ja-JP"/>
        </w:rPr>
        <w:t xml:space="preserve">RTC sessions by providing the </w:t>
      </w:r>
      <w:del w:id="1776" w:author="samsung" w:date="2024-05-21T06:07:00Z">
        <w:r w:rsidDel="009E6758">
          <w:rPr>
            <w:lang w:eastAsia="ja-JP"/>
          </w:rPr>
          <w:delText xml:space="preserve">trusted </w:delText>
        </w:r>
      </w:del>
      <w:r>
        <w:rPr>
          <w:lang w:eastAsia="ja-JP"/>
        </w:rPr>
        <w:t xml:space="preserve">WebRTC </w:t>
      </w:r>
      <w:ins w:id="1777" w:author="samsung" w:date="2024-05-21T06:07:00Z">
        <w:r w:rsidR="009E6758">
          <w:rPr>
            <w:lang w:eastAsia="ja-JP"/>
          </w:rPr>
          <w:t>S</w:t>
        </w:r>
      </w:ins>
      <w:del w:id="1778" w:author="samsung" w:date="2024-05-21T06:07:00Z">
        <w:r w:rsidDel="009E6758">
          <w:rPr>
            <w:lang w:eastAsia="ja-JP"/>
          </w:rPr>
          <w:delText>s</w:delText>
        </w:r>
      </w:del>
      <w:r>
        <w:rPr>
          <w:lang w:eastAsia="ja-JP"/>
        </w:rPr>
        <w:t xml:space="preserve">ignalling </w:t>
      </w:r>
      <w:del w:id="1779" w:author="samsung" w:date="2024-05-21T06:07:00Z">
        <w:r w:rsidDel="009E6758">
          <w:rPr>
            <w:lang w:eastAsia="ja-JP"/>
          </w:rPr>
          <w:delText xml:space="preserve">server </w:delText>
        </w:r>
      </w:del>
      <w:ins w:id="1780" w:author="samsung" w:date="2024-05-21T06:07:00Z">
        <w:r w:rsidR="009E6758">
          <w:rPr>
            <w:lang w:eastAsia="ja-JP"/>
          </w:rPr>
          <w:t xml:space="preserve">Function </w:t>
        </w:r>
      </w:ins>
      <w:r>
        <w:rPr>
          <w:lang w:eastAsia="ja-JP"/>
        </w:rPr>
        <w:t xml:space="preserve">in </w:t>
      </w:r>
      <w:ins w:id="1781" w:author="samsung" w:date="2024-05-21T06:07:00Z">
        <w:r w:rsidR="009E6758">
          <w:rPr>
            <w:lang w:eastAsia="ja-JP"/>
          </w:rPr>
          <w:t xml:space="preserve">the </w:t>
        </w:r>
      </w:ins>
      <w:r>
        <w:rPr>
          <w:lang w:eastAsia="ja-JP"/>
        </w:rPr>
        <w:t>RTC</w:t>
      </w:r>
      <w:r w:rsidR="000C262A">
        <w:rPr>
          <w:lang w:eastAsia="ja-JP"/>
        </w:rPr>
        <w:t> </w:t>
      </w:r>
      <w:r>
        <w:rPr>
          <w:lang w:eastAsia="ja-JP"/>
        </w:rPr>
        <w:t xml:space="preserve">AS. In addition, </w:t>
      </w:r>
      <w:del w:id="1782" w:author="samsung" w:date="2024-05-21T06:07:00Z">
        <w:r w:rsidDel="009E6758">
          <w:rPr>
            <w:lang w:eastAsia="ja-JP"/>
          </w:rPr>
          <w:delText xml:space="preserve">trusted </w:delText>
        </w:r>
      </w:del>
      <w:ins w:id="1783" w:author="samsung" w:date="2024-05-21T06:07:00Z">
        <w:r w:rsidR="009E6758">
          <w:rPr>
            <w:lang w:eastAsia="ja-JP"/>
          </w:rPr>
          <w:t xml:space="preserve">the </w:t>
        </w:r>
      </w:ins>
      <w:del w:id="1784" w:author="samsung" w:date="2024-05-21T06:07:00Z">
        <w:r w:rsidDel="009E6758">
          <w:rPr>
            <w:lang w:eastAsia="ja-JP"/>
          </w:rPr>
          <w:delText>m</w:delText>
        </w:r>
      </w:del>
      <w:ins w:id="1785" w:author="samsung" w:date="2024-05-21T06:07:00Z">
        <w:r w:rsidR="009E6758">
          <w:rPr>
            <w:lang w:eastAsia="ja-JP"/>
          </w:rPr>
          <w:t>M</w:t>
        </w:r>
      </w:ins>
      <w:r>
        <w:rPr>
          <w:lang w:eastAsia="ja-JP"/>
        </w:rPr>
        <w:t xml:space="preserve">edia </w:t>
      </w:r>
      <w:del w:id="1786" w:author="samsung" w:date="2024-05-21T06:07:00Z">
        <w:r w:rsidDel="009E6758">
          <w:rPr>
            <w:lang w:eastAsia="ja-JP"/>
          </w:rPr>
          <w:delText xml:space="preserve">server </w:delText>
        </w:r>
      </w:del>
      <w:ins w:id="1787" w:author="samsung" w:date="2024-05-21T06:07:00Z">
        <w:r w:rsidR="009E6758">
          <w:rPr>
            <w:lang w:eastAsia="ja-JP"/>
          </w:rPr>
          <w:t xml:space="preserve">Function </w:t>
        </w:r>
      </w:ins>
      <w:r>
        <w:rPr>
          <w:lang w:eastAsia="ja-JP"/>
        </w:rPr>
        <w:t xml:space="preserve">is present in </w:t>
      </w:r>
      <w:ins w:id="1788" w:author="samsung" w:date="2024-05-21T06:07:00Z">
        <w:r w:rsidR="009E6758">
          <w:rPr>
            <w:lang w:eastAsia="ja-JP"/>
          </w:rPr>
          <w:t xml:space="preserve">the </w:t>
        </w:r>
      </w:ins>
      <w:r>
        <w:rPr>
          <w:lang w:eastAsia="ja-JP"/>
        </w:rPr>
        <w:t>RTC</w:t>
      </w:r>
      <w:r w:rsidR="000C262A">
        <w:rPr>
          <w:lang w:eastAsia="ja-JP"/>
        </w:rPr>
        <w:t> </w:t>
      </w:r>
      <w:r>
        <w:rPr>
          <w:lang w:eastAsia="ja-JP"/>
        </w:rPr>
        <w:t xml:space="preserve">AS to </w:t>
      </w:r>
      <w:del w:id="1789" w:author="samsung" w:date="2024-05-21T06:11:00Z">
        <w:r w:rsidDel="008A4260">
          <w:rPr>
            <w:lang w:eastAsia="ja-JP"/>
          </w:rPr>
          <w:delText>support SFU and MCU functionality</w:delText>
        </w:r>
      </w:del>
      <w:ins w:id="1790" w:author="samsung" w:date="2024-05-21T06:11:00Z">
        <w:r w:rsidR="008A4260">
          <w:rPr>
            <w:lang w:eastAsia="ja-JP"/>
          </w:rPr>
          <w:t xml:space="preserve">provide </w:t>
        </w:r>
        <w:r w:rsidR="008A4260">
          <w:rPr>
            <w:rFonts w:eastAsia="맑은 고딕"/>
            <w:lang w:eastAsia="ko-KR"/>
          </w:rPr>
          <w:t>the role of RTC endpoint</w:t>
        </w:r>
      </w:ins>
      <w:r>
        <w:rPr>
          <w:lang w:eastAsia="ja-JP"/>
        </w:rPr>
        <w:t>.</w:t>
      </w:r>
    </w:p>
    <w:p w14:paraId="2B80DEC2" w14:textId="77CAF361" w:rsidR="00AF341B" w:rsidRDefault="00AF341B" w:rsidP="00AF341B">
      <w:pPr>
        <w:pStyle w:val="TH"/>
        <w:rPr>
          <w:rFonts w:eastAsia="맑은 고딕"/>
          <w:color w:val="FF0000"/>
        </w:rPr>
      </w:pPr>
      <w:del w:id="1791" w:author="samsung" w:date="2024-05-21T06:13:00Z">
        <w:r w:rsidDel="00804FDE">
          <w:rPr>
            <w:rFonts w:eastAsiaTheme="minorEastAsia"/>
          </w:rPr>
          <w:object w:dxaOrig="9630" w:dyaOrig="5445" w14:anchorId="6BC4D72E">
            <v:shape id="_x0000_i1047" type="#_x0000_t75" style="width:481.5pt;height:272.5pt" o:ole="">
              <v:imagedata r:id="rId62" o:title=""/>
            </v:shape>
            <o:OLEObject Type="Embed" ProgID="Visio.Drawing.15" ShapeID="_x0000_i1047" DrawAspect="Content" ObjectID="_1777793757" r:id="rId63"/>
          </w:object>
        </w:r>
      </w:del>
      <w:ins w:id="1792" w:author="samsung" w:date="2024-05-21T06:13:00Z">
        <w:r w:rsidR="00804FDE" w:rsidRPr="00804FDE">
          <w:t xml:space="preserve"> </w:t>
        </w:r>
      </w:ins>
      <w:ins w:id="1793" w:author="samsung" w:date="2024-05-21T06:13:00Z">
        <w:r w:rsidR="00804FDE">
          <w:object w:dxaOrig="10538" w:dyaOrig="6646" w14:anchorId="06E46692">
            <v:shape id="_x0000_i1048" type="#_x0000_t75" style="width:481.5pt;height:303.5pt" o:ole="">
              <v:imagedata r:id="rId64" o:title=""/>
            </v:shape>
            <o:OLEObject Type="Embed" ProgID="Visio.Drawing.15" ShapeID="_x0000_i1048" DrawAspect="Content" ObjectID="_1777793758" r:id="rId65"/>
          </w:object>
        </w:r>
      </w:ins>
    </w:p>
    <w:p w14:paraId="09EE8D99" w14:textId="77777777" w:rsidR="00AF341B" w:rsidRDefault="00AF341B" w:rsidP="00AF341B">
      <w:pPr>
        <w:pStyle w:val="TF"/>
        <w:rPr>
          <w:rFonts w:eastAsiaTheme="minorEastAsia"/>
        </w:rPr>
      </w:pPr>
      <w:r>
        <w:t>Figure A.4-1: Derivative RTC architecture for collaboration scenario 3</w:t>
      </w:r>
    </w:p>
    <w:p w14:paraId="20E84B9E" w14:textId="2F3C5EBB" w:rsidR="00E25FCC" w:rsidRPr="00AF341B" w:rsidRDefault="00E25FCC" w:rsidP="00CB0E85">
      <w:pPr>
        <w:pStyle w:val="B1"/>
      </w:pPr>
    </w:p>
    <w:p w14:paraId="4A2453C4" w14:textId="77777777" w:rsidR="00E25FCC" w:rsidRDefault="00E25FCC" w:rsidP="00E25FCC">
      <w:pPr>
        <w:pStyle w:val="Changenext"/>
      </w:pPr>
      <w:r>
        <w:t>Next change</w:t>
      </w:r>
    </w:p>
    <w:p w14:paraId="65001C30" w14:textId="07D3A05B" w:rsidR="00D25BDF" w:rsidRPr="008C4531" w:rsidRDefault="00D25BDF" w:rsidP="00D25BDF">
      <w:pPr>
        <w:pStyle w:val="8"/>
        <w:rPr>
          <w:ins w:id="1794" w:author="NTT" w:date="2024-05-20T20:54:00Z"/>
        </w:rPr>
      </w:pPr>
      <w:bookmarkStart w:id="1795" w:name="_Toc120865026"/>
      <w:bookmarkStart w:id="1796" w:name="_Toc153800981"/>
      <w:ins w:id="1797" w:author="NTT" w:date="2024-05-20T20:54:00Z">
        <w:r w:rsidRPr="008C4531">
          <w:t xml:space="preserve">Annex </w:t>
        </w:r>
        <w:r w:rsidRPr="008C4531">
          <w:rPr>
            <w:rFonts w:eastAsia="MS Mincho"/>
            <w:lang w:eastAsia="ja-JP"/>
          </w:rPr>
          <w:t>B</w:t>
        </w:r>
        <w:r w:rsidRPr="008C4531">
          <w:t xml:space="preserve"> (normative):</w:t>
        </w:r>
        <w:r w:rsidRPr="008C4531">
          <w:br/>
          <w:t xml:space="preserve">Architecture variants for </w:t>
        </w:r>
        <w:bookmarkEnd w:id="1795"/>
        <w:bookmarkEnd w:id="1796"/>
        <w:r w:rsidRPr="008C4531">
          <w:rPr>
            <w:rFonts w:eastAsia="MS Mincho"/>
            <w:lang w:eastAsia="ja-JP"/>
          </w:rPr>
          <w:t>RTC App</w:t>
        </w:r>
      </w:ins>
      <w:ins w:id="1798" w:author="Richard Bradbury (2024-05-20)" w:date="2024-05-20T23:26:00Z">
        <w:r w:rsidR="008C4531" w:rsidRPr="008C4531">
          <w:rPr>
            <w:rFonts w:eastAsia="MS Mincho"/>
            <w:lang w:eastAsia="ja-JP"/>
          </w:rPr>
          <w:t>lication</w:t>
        </w:r>
      </w:ins>
    </w:p>
    <w:p w14:paraId="5046454A" w14:textId="7F396318" w:rsidR="00D25BDF" w:rsidRPr="008C4531" w:rsidRDefault="00D25BDF" w:rsidP="00D25BDF">
      <w:pPr>
        <w:pStyle w:val="1"/>
        <w:rPr>
          <w:ins w:id="1799" w:author="NTT" w:date="2024-05-20T20:54:00Z"/>
          <w:lang w:eastAsia="ko-KR"/>
        </w:rPr>
      </w:pPr>
      <w:bookmarkStart w:id="1800" w:name="_Toc120865027"/>
      <w:bookmarkStart w:id="1801" w:name="_Toc153800982"/>
      <w:ins w:id="1802" w:author="NTT" w:date="2024-05-20T21:04:00Z">
        <w:r w:rsidRPr="008C4531">
          <w:rPr>
            <w:rFonts w:eastAsia="MS Mincho"/>
            <w:lang w:eastAsia="ja-JP"/>
          </w:rPr>
          <w:t>B</w:t>
        </w:r>
      </w:ins>
      <w:ins w:id="1803" w:author="NTT" w:date="2024-05-20T20:54:00Z">
        <w:r w:rsidRPr="008C4531">
          <w:t>.1</w:t>
        </w:r>
        <w:r w:rsidRPr="008C4531">
          <w:tab/>
          <w:t>General</w:t>
        </w:r>
        <w:bookmarkEnd w:id="1800"/>
        <w:bookmarkEnd w:id="1801"/>
      </w:ins>
    </w:p>
    <w:p w14:paraId="6C5D36C5" w14:textId="14BFF96E" w:rsidR="00D25BDF" w:rsidRPr="008C4531" w:rsidRDefault="00D25BDF" w:rsidP="00D25BDF">
      <w:pPr>
        <w:rPr>
          <w:ins w:id="1804" w:author="NTT" w:date="2024-05-20T20:56:00Z"/>
          <w:rFonts w:eastAsia="MS Mincho"/>
          <w:lang w:eastAsia="ja-JP"/>
        </w:rPr>
      </w:pPr>
      <w:ins w:id="1805" w:author="NTT" w:date="2024-05-20T20:54:00Z">
        <w:r w:rsidRPr="008C4531">
          <w:rPr>
            <w:rFonts w:eastAsia="맑은 고딕"/>
            <w:lang w:eastAsia="ko-KR"/>
          </w:rPr>
          <w:t xml:space="preserve">This </w:t>
        </w:r>
      </w:ins>
      <w:ins w:id="1806" w:author="Richard Bradbury (2024-05-20)" w:date="2024-05-20T23:26:00Z">
        <w:r w:rsidR="008C4531" w:rsidRPr="008C4531">
          <w:rPr>
            <w:rFonts w:eastAsia="맑은 고딕"/>
            <w:lang w:eastAsia="ko-KR"/>
          </w:rPr>
          <w:t>a</w:t>
        </w:r>
      </w:ins>
      <w:ins w:id="1807" w:author="NTT" w:date="2024-05-20T21:04:00Z">
        <w:r w:rsidRPr="008C4531">
          <w:rPr>
            <w:rFonts w:eastAsia="MS Mincho"/>
            <w:lang w:eastAsia="ja-JP"/>
          </w:rPr>
          <w:t>nnex</w:t>
        </w:r>
      </w:ins>
      <w:ins w:id="1808" w:author="NTT" w:date="2024-05-20T20:55:00Z">
        <w:r w:rsidRPr="008C4531">
          <w:rPr>
            <w:rFonts w:eastAsia="MS Mincho"/>
            <w:lang w:eastAsia="ja-JP"/>
          </w:rPr>
          <w:t xml:space="preserve"> describes variants </w:t>
        </w:r>
      </w:ins>
      <w:ins w:id="1809" w:author="Richard Bradbury (2024-05-20)" w:date="2024-05-20T23:26:00Z">
        <w:r w:rsidR="008C4531" w:rsidRPr="008C4531">
          <w:rPr>
            <w:rFonts w:eastAsia="MS Mincho"/>
            <w:lang w:eastAsia="ja-JP"/>
          </w:rPr>
          <w:t>of the RTC reference ar</w:t>
        </w:r>
      </w:ins>
      <w:ins w:id="1810" w:author="Richard Bradbury (2024-05-20)" w:date="2024-05-20T23:27:00Z">
        <w:r w:rsidR="008C4531" w:rsidRPr="008C4531">
          <w:rPr>
            <w:rFonts w:eastAsia="MS Mincho"/>
            <w:lang w:eastAsia="ja-JP"/>
          </w:rPr>
          <w:t>chitecture (see f</w:t>
        </w:r>
      </w:ins>
      <w:ins w:id="1811" w:author="NTT" w:date="2024-05-20T20:56:00Z">
        <w:r w:rsidR="008C4531" w:rsidRPr="008C4531">
          <w:rPr>
            <w:rFonts w:eastAsia="MS Mincho"/>
            <w:lang w:eastAsia="ja-JP"/>
          </w:rPr>
          <w:t>igure 4.1.1-2</w:t>
        </w:r>
      </w:ins>
      <w:ins w:id="1812" w:author="Richard Bradbury (2024-05-20)" w:date="2024-05-20T23:27:00Z">
        <w:r w:rsidR="008C4531" w:rsidRPr="008C4531">
          <w:rPr>
            <w:rFonts w:eastAsia="MS Mincho"/>
            <w:lang w:eastAsia="ja-JP"/>
          </w:rPr>
          <w:t xml:space="preserve">) </w:t>
        </w:r>
      </w:ins>
      <w:ins w:id="1813" w:author="NTT" w:date="2024-05-20T20:55:00Z">
        <w:r w:rsidRPr="008C4531">
          <w:rPr>
            <w:rFonts w:eastAsia="MS Mincho"/>
            <w:lang w:eastAsia="ja-JP"/>
          </w:rPr>
          <w:t xml:space="preserve">for </w:t>
        </w:r>
      </w:ins>
      <w:ins w:id="1814" w:author="Richard Bradbury (2024-05-20)" w:date="2024-05-20T23:27:00Z">
        <w:r w:rsidR="008C4531" w:rsidRPr="008C4531">
          <w:rPr>
            <w:rFonts w:eastAsia="MS Mincho"/>
            <w:lang w:eastAsia="ja-JP"/>
          </w:rPr>
          <w:t>different kinds of RTC Application</w:t>
        </w:r>
      </w:ins>
      <w:ins w:id="1815" w:author="NTT" w:date="2024-05-20T20:56:00Z">
        <w:r w:rsidRPr="008C4531">
          <w:rPr>
            <w:rFonts w:eastAsia="MS Mincho"/>
            <w:lang w:eastAsia="ja-JP"/>
          </w:rPr>
          <w:t>.</w:t>
        </w:r>
      </w:ins>
    </w:p>
    <w:p w14:paraId="293A6A41" w14:textId="3D6D375C" w:rsidR="00D25BDF" w:rsidRPr="008C4531" w:rsidRDefault="00D25BDF" w:rsidP="00D25BDF">
      <w:pPr>
        <w:pStyle w:val="1"/>
        <w:rPr>
          <w:ins w:id="1816" w:author="NTT" w:date="2024-05-20T20:57:00Z"/>
          <w:lang w:eastAsia="ko-KR"/>
        </w:rPr>
      </w:pPr>
      <w:ins w:id="1817" w:author="NTT" w:date="2024-05-20T21:04:00Z">
        <w:r w:rsidRPr="008C4531">
          <w:rPr>
            <w:rFonts w:eastAsia="MS Mincho"/>
            <w:lang w:eastAsia="ja-JP"/>
          </w:rPr>
          <w:t>B</w:t>
        </w:r>
      </w:ins>
      <w:ins w:id="1818" w:author="NTT" w:date="2024-05-20T20:57:00Z">
        <w:r w:rsidRPr="008C4531">
          <w:t>.</w:t>
        </w:r>
        <w:r w:rsidRPr="008C4531">
          <w:rPr>
            <w:rFonts w:eastAsia="MS Mincho"/>
            <w:lang w:eastAsia="ja-JP"/>
          </w:rPr>
          <w:t>2</w:t>
        </w:r>
        <w:r w:rsidRPr="008C4531">
          <w:tab/>
        </w:r>
        <w:r w:rsidRPr="008C4531">
          <w:rPr>
            <w:rFonts w:eastAsia="MS Mincho"/>
            <w:lang w:eastAsia="ja-JP"/>
          </w:rPr>
          <w:t xml:space="preserve">RTC </w:t>
        </w:r>
      </w:ins>
      <w:ins w:id="1819" w:author="Richard Bradbury (2024-05-20)" w:date="2024-05-20T23:28:00Z">
        <w:r w:rsidR="008C4531" w:rsidRPr="008C4531">
          <w:rPr>
            <w:rFonts w:eastAsia="MS Mincho"/>
            <w:lang w:eastAsia="ja-JP"/>
          </w:rPr>
          <w:t>Application is a</w:t>
        </w:r>
      </w:ins>
      <w:ins w:id="1820" w:author="NTT" w:date="2024-05-20T20:57:00Z">
        <w:r w:rsidRPr="008C4531">
          <w:rPr>
            <w:rFonts w:eastAsia="MS Mincho"/>
            <w:lang w:eastAsia="ja-JP"/>
          </w:rPr>
          <w:t xml:space="preserve"> Native WebRTC App</w:t>
        </w:r>
      </w:ins>
    </w:p>
    <w:p w14:paraId="43A0274C" w14:textId="138AADFE" w:rsidR="00D25BDF" w:rsidRPr="008C4531" w:rsidRDefault="008C4531" w:rsidP="008C4531">
      <w:pPr>
        <w:keepNext/>
        <w:rPr>
          <w:ins w:id="1821" w:author="NTT" w:date="2024-05-20T20:56:00Z"/>
          <w:rFonts w:eastAsia="MS Mincho"/>
          <w:lang w:eastAsia="ja-JP"/>
        </w:rPr>
      </w:pPr>
      <w:ins w:id="1822" w:author="Richard Bradbury (2024-05-20)" w:date="2024-05-20T23:28:00Z">
        <w:r w:rsidRPr="008C4531">
          <w:rPr>
            <w:rFonts w:eastAsia="MS Mincho"/>
            <w:lang w:eastAsia="ja-JP"/>
          </w:rPr>
          <w:t>The</w:t>
        </w:r>
      </w:ins>
      <w:ins w:id="1823" w:author="NTT" w:date="2024-05-20T20:58:00Z">
        <w:r w:rsidR="00D25BDF" w:rsidRPr="008C4531">
          <w:rPr>
            <w:rFonts w:eastAsia="MS Mincho"/>
            <w:lang w:eastAsia="ja-JP"/>
          </w:rPr>
          <w:t xml:space="preserve"> Native WebRTC App</w:t>
        </w:r>
      </w:ins>
      <w:ins w:id="1824" w:author="Richard Bradbury (2024-05-20)" w:date="2024-05-20T23:28:00Z">
        <w:r w:rsidRPr="008C4531">
          <w:rPr>
            <w:rFonts w:eastAsia="MS Mincho"/>
            <w:lang w:eastAsia="ja-JP"/>
          </w:rPr>
          <w:t xml:space="preserve"> i</w:t>
        </w:r>
      </w:ins>
      <w:ins w:id="1825" w:author="Richard Bradbury (2024-05-20)" w:date="2024-05-20T23:29:00Z">
        <w:r w:rsidRPr="008C4531">
          <w:rPr>
            <w:rFonts w:eastAsia="MS Mincho"/>
            <w:lang w:eastAsia="ja-JP"/>
          </w:rPr>
          <w:t>mplements reference point RTC</w:t>
        </w:r>
        <w:r w:rsidRPr="008C4531">
          <w:rPr>
            <w:rFonts w:eastAsia="MS Mincho"/>
            <w:lang w:eastAsia="ja-JP"/>
          </w:rPr>
          <w:noBreakHyphen/>
          <w:t xml:space="preserve">6 for invoking media session handling functionality and </w:t>
        </w:r>
        <w:commentRangeStart w:id="1826"/>
        <w:commentRangeStart w:id="1827"/>
        <w:r w:rsidRPr="008C4531">
          <w:rPr>
            <w:rFonts w:eastAsia="MS Mincho"/>
            <w:lang w:eastAsia="ja-JP"/>
          </w:rPr>
          <w:t>reference point RTC</w:t>
        </w:r>
        <w:r w:rsidRPr="008C4531">
          <w:rPr>
            <w:rFonts w:eastAsia="MS Mincho"/>
            <w:lang w:eastAsia="ja-JP"/>
          </w:rPr>
          <w:noBreakHyphen/>
          <w:t>7 for</w:t>
        </w:r>
      </w:ins>
      <w:ins w:id="1828" w:author="samsung" w:date="2024-05-21T10:33:00Z">
        <w:r w:rsidR="00BA3F4F">
          <w:rPr>
            <w:rFonts w:eastAsia="MS Mincho"/>
            <w:lang w:eastAsia="ja-JP"/>
          </w:rPr>
          <w:t xml:space="preserve"> </w:t>
        </w:r>
      </w:ins>
      <w:ins w:id="1829" w:author="samsung" w:date="2024-05-21T10:34:00Z">
        <w:r w:rsidR="00BA3F4F">
          <w:rPr>
            <w:rFonts w:eastAsia="MS Mincho"/>
            <w:lang w:eastAsia="ja-JP"/>
          </w:rPr>
          <w:t xml:space="preserve">establishing and controlling </w:t>
        </w:r>
      </w:ins>
      <w:ins w:id="1830" w:author="samsung" w:date="2024-05-21T10:33:00Z">
        <w:r w:rsidR="00BA3F4F">
          <w:rPr>
            <w:rFonts w:eastAsia="MS Mincho"/>
            <w:lang w:eastAsia="ja-JP"/>
          </w:rPr>
          <w:t xml:space="preserve">RTC session </w:t>
        </w:r>
      </w:ins>
      <w:ins w:id="1831" w:author="Richard Bradbury (2024-05-20)" w:date="2024-05-20T23:29:00Z">
        <w:del w:id="1832" w:author="samsung" w:date="2024-05-21T10:34:00Z">
          <w:r w:rsidRPr="008C4531" w:rsidDel="00BA3F4F">
            <w:rPr>
              <w:rFonts w:eastAsia="MS Mincho"/>
              <w:lang w:eastAsia="ja-JP"/>
            </w:rPr>
            <w:delText xml:space="preserve"> </w:delText>
          </w:r>
        </w:del>
      </w:ins>
      <w:ins w:id="1833" w:author="samsung" w:date="2024-05-21T10:33:00Z">
        <w:r w:rsidR="00BA3F4F">
          <w:rPr>
            <w:rFonts w:eastAsia="MS Mincho"/>
            <w:lang w:eastAsia="ja-JP"/>
          </w:rPr>
          <w:t xml:space="preserve">by using API provided by </w:t>
        </w:r>
      </w:ins>
      <w:ins w:id="1834" w:author="Richard Bradbury (2024-05-21)" w:date="2024-05-21T08:55:00Z">
        <w:del w:id="1835" w:author="samsung" w:date="2024-05-21T10:34:00Z">
          <w:r w:rsidR="000C262A" w:rsidDel="00BA3F4F">
            <w:rPr>
              <w:rFonts w:eastAsia="MS Mincho"/>
              <w:lang w:eastAsia="ja-JP"/>
            </w:rPr>
            <w:delText xml:space="preserve">creating and managing the </w:delText>
          </w:r>
          <w:r w:rsidR="000C262A" w:rsidRPr="000C262A" w:rsidDel="00BA3F4F">
            <w:rPr>
              <w:rStyle w:val="Code"/>
            </w:rPr>
            <w:delText>RTPPeerConnection</w:delText>
          </w:r>
          <w:r w:rsidR="000C262A" w:rsidDel="00BA3F4F">
            <w:rPr>
              <w:rFonts w:eastAsia="MS Mincho"/>
              <w:lang w:eastAsia="ja-JP"/>
            </w:rPr>
            <w:delText xml:space="preserve"> in</w:delText>
          </w:r>
        </w:del>
      </w:ins>
      <w:ins w:id="1836" w:author="Richard Bradbury (2024-05-20)" w:date="2024-05-20T23:29:00Z">
        <w:del w:id="1837" w:author="samsung" w:date="2024-05-21T10:34:00Z">
          <w:r w:rsidRPr="008C4531" w:rsidDel="00BA3F4F">
            <w:rPr>
              <w:rFonts w:eastAsia="MS Mincho"/>
              <w:lang w:eastAsia="ja-JP"/>
            </w:rPr>
            <w:delText xml:space="preserve"> </w:delText>
          </w:r>
        </w:del>
        <w:r w:rsidRPr="008C4531">
          <w:rPr>
            <w:rFonts w:eastAsia="MS Mincho"/>
            <w:lang w:eastAsia="ja-JP"/>
          </w:rPr>
          <w:t xml:space="preserve">the RTC Access </w:t>
        </w:r>
        <w:r w:rsidRPr="008C4531">
          <w:rPr>
            <w:rFonts w:eastAsia="MS Mincho"/>
            <w:lang w:eastAsia="ja-JP"/>
          </w:rPr>
          <w:lastRenderedPageBreak/>
          <w:t>Function</w:t>
        </w:r>
      </w:ins>
      <w:commentRangeEnd w:id="1826"/>
      <w:ins w:id="1838" w:author="Richard Bradbury (2024-05-20)" w:date="2024-05-20T23:30:00Z">
        <w:r w:rsidRPr="008C4531">
          <w:rPr>
            <w:rStyle w:val="ab"/>
          </w:rPr>
          <w:commentReference w:id="1826"/>
        </w:r>
      </w:ins>
      <w:commentRangeEnd w:id="1827"/>
      <w:r w:rsidR="00210CFF">
        <w:rPr>
          <w:rStyle w:val="ab"/>
        </w:rPr>
        <w:commentReference w:id="1827"/>
      </w:r>
      <w:ins w:id="1839" w:author="NTT" w:date="2024-05-20T20:58:00Z">
        <w:r w:rsidR="00D25BDF" w:rsidRPr="008C4531">
          <w:rPr>
            <w:rFonts w:eastAsia="MS Mincho"/>
            <w:lang w:eastAsia="ja-JP"/>
          </w:rPr>
          <w:t>.</w:t>
        </w:r>
      </w:ins>
      <w:ins w:id="1840" w:author="Richard Bradbury (2024-05-20)" w:date="2024-05-20T23:32:00Z">
        <w:r w:rsidRPr="008C4531">
          <w:rPr>
            <w:rFonts w:eastAsia="MS Mincho"/>
            <w:lang w:eastAsia="ja-JP"/>
          </w:rPr>
          <w:t xml:space="preserve"> The Native WebRTC App also uses reference point M13 to exchange RTC session signalling with the WebRTC Signalling Function in the RTC AS.</w:t>
        </w:r>
      </w:ins>
    </w:p>
    <w:p w14:paraId="7B43E762" w14:textId="58C7FA6E" w:rsidR="00D25BDF" w:rsidRPr="008C4531" w:rsidRDefault="00A51632" w:rsidP="00D25BDF">
      <w:pPr>
        <w:rPr>
          <w:ins w:id="1841" w:author="NTT" w:date="2024-05-20T20:58:00Z"/>
          <w:rFonts w:eastAsia="MS Mincho"/>
          <w:lang w:eastAsia="ja-JP"/>
        </w:rPr>
      </w:pPr>
      <w:ins w:id="1842" w:author="NTT" w:date="2024-05-20T21:06:00Z">
        <w:r w:rsidRPr="008C4531">
          <w:rPr>
            <w:rFonts w:eastAsia="MS Mincho"/>
            <w:lang w:eastAsia="ja-JP"/>
          </w:rPr>
          <w:object w:dxaOrig="10531" w:dyaOrig="6796" w14:anchorId="221585A9">
            <v:shape id="_x0000_i1049" type="#_x0000_t75" style="width:482.75pt;height:311.5pt" o:ole="">
              <v:imagedata r:id="rId66" o:title=""/>
            </v:shape>
            <o:OLEObject Type="Embed" ProgID="Visio.Drawing.15" ShapeID="_x0000_i1049" DrawAspect="Content" ObjectID="_1777793759" r:id="rId67"/>
          </w:object>
        </w:r>
      </w:ins>
    </w:p>
    <w:p w14:paraId="7DED02AD" w14:textId="6DFC1EF3" w:rsidR="00D25BDF" w:rsidRPr="008C4531" w:rsidRDefault="00D25BDF" w:rsidP="00D25BDF">
      <w:pPr>
        <w:pStyle w:val="TF"/>
        <w:rPr>
          <w:ins w:id="1843" w:author="NTT" w:date="2024-05-20T20:58:00Z"/>
          <w:rFonts w:eastAsia="맑은 고딕"/>
        </w:rPr>
      </w:pPr>
      <w:ins w:id="1844" w:author="NTT" w:date="2024-05-20T20:58:00Z">
        <w:r w:rsidRPr="008C4531">
          <w:rPr>
            <w:rFonts w:eastAsia="맑은 고딕"/>
          </w:rPr>
          <w:t xml:space="preserve">Figure </w:t>
        </w:r>
        <w:r w:rsidRPr="008C4531">
          <w:rPr>
            <w:rFonts w:eastAsia="MS Mincho"/>
            <w:lang w:eastAsia="ja-JP"/>
          </w:rPr>
          <w:t>B</w:t>
        </w:r>
        <w:r w:rsidRPr="008C4531">
          <w:rPr>
            <w:rFonts w:eastAsia="맑은 고딕"/>
          </w:rPr>
          <w:t xml:space="preserve">.2-1. </w:t>
        </w:r>
      </w:ins>
      <w:ins w:id="1845" w:author="NTT" w:date="2024-05-20T20:59:00Z">
        <w:r w:rsidRPr="008C4531">
          <w:rPr>
            <w:rFonts w:eastAsia="MS Mincho"/>
            <w:lang w:eastAsia="ja-JP"/>
          </w:rPr>
          <w:t>RTC architecture variants for Native WebRTC App</w:t>
        </w:r>
      </w:ins>
    </w:p>
    <w:p w14:paraId="063EEBAD" w14:textId="5AD94ECE" w:rsidR="00A51632" w:rsidRPr="008C4531" w:rsidRDefault="00A51632" w:rsidP="00A51632">
      <w:pPr>
        <w:pStyle w:val="1"/>
        <w:rPr>
          <w:ins w:id="1846" w:author="NTT" w:date="2024-05-20T21:06:00Z"/>
          <w:lang w:eastAsia="ko-KR"/>
        </w:rPr>
      </w:pPr>
      <w:ins w:id="1847" w:author="NTT" w:date="2024-05-20T21:06:00Z">
        <w:r w:rsidRPr="008C4531">
          <w:rPr>
            <w:rFonts w:eastAsia="MS Mincho"/>
            <w:lang w:eastAsia="ja-JP"/>
          </w:rPr>
          <w:lastRenderedPageBreak/>
          <w:t>B</w:t>
        </w:r>
        <w:r w:rsidRPr="008C4531">
          <w:t>.</w:t>
        </w:r>
      </w:ins>
      <w:ins w:id="1848" w:author="NTT" w:date="2024-05-20T21:07:00Z">
        <w:r w:rsidRPr="008C4531">
          <w:rPr>
            <w:rFonts w:eastAsia="MS Mincho"/>
            <w:lang w:eastAsia="ja-JP"/>
          </w:rPr>
          <w:t>3</w:t>
        </w:r>
      </w:ins>
      <w:ins w:id="1849" w:author="NTT" w:date="2024-05-20T21:06:00Z">
        <w:r w:rsidRPr="008C4531">
          <w:tab/>
        </w:r>
        <w:r w:rsidRPr="008C4531">
          <w:rPr>
            <w:rFonts w:eastAsia="MS Mincho"/>
            <w:lang w:eastAsia="ja-JP"/>
          </w:rPr>
          <w:t>RTC architecture for Web App</w:t>
        </w:r>
      </w:ins>
    </w:p>
    <w:p w14:paraId="36E3F1D6" w14:textId="0B6EED57" w:rsidR="00A51632" w:rsidRPr="008C4531" w:rsidRDefault="008C4531" w:rsidP="008C4531">
      <w:pPr>
        <w:keepNext/>
        <w:rPr>
          <w:ins w:id="1850" w:author="NTT" w:date="2024-05-20T21:06:00Z"/>
          <w:rFonts w:eastAsia="MS Mincho"/>
          <w:lang w:eastAsia="ja-JP"/>
        </w:rPr>
      </w:pPr>
      <w:ins w:id="1851" w:author="Richard Bradbury (2024-05-20)" w:date="2024-05-20T23:31:00Z">
        <w:r w:rsidRPr="008C4531">
          <w:rPr>
            <w:rFonts w:eastAsia="MS Mincho"/>
            <w:lang w:eastAsia="ja-JP"/>
          </w:rPr>
          <w:t>The</w:t>
        </w:r>
      </w:ins>
      <w:ins w:id="1852" w:author="NTT" w:date="2024-05-20T21:06:00Z">
        <w:r w:rsidR="00A51632" w:rsidRPr="008C4531">
          <w:rPr>
            <w:rFonts w:eastAsia="MS Mincho"/>
            <w:lang w:eastAsia="ja-JP"/>
          </w:rPr>
          <w:t xml:space="preserve"> Web App</w:t>
        </w:r>
      </w:ins>
      <w:ins w:id="1853" w:author="Richard Bradbury (2024-05-20)" w:date="2024-05-20T23:31:00Z">
        <w:r w:rsidRPr="008C4531">
          <w:rPr>
            <w:rFonts w:eastAsia="MS Mincho"/>
            <w:lang w:eastAsia="ja-JP"/>
          </w:rPr>
          <w:t xml:space="preserve"> does not instantiate reference points RTC</w:t>
        </w:r>
        <w:r w:rsidRPr="008C4531">
          <w:rPr>
            <w:rFonts w:eastAsia="MS Mincho"/>
            <w:lang w:eastAsia="ja-JP"/>
          </w:rPr>
          <w:noBreakHyphen/>
          <w:t>6 or RTC</w:t>
        </w:r>
        <w:r w:rsidRPr="008C4531">
          <w:rPr>
            <w:rFonts w:eastAsia="MS Mincho"/>
            <w:lang w:eastAsia="ja-JP"/>
          </w:rPr>
          <w:noBreakHyphen/>
          <w:t>7. Instead</w:t>
        </w:r>
      </w:ins>
      <w:ins w:id="1854" w:author="Richard Bradbury (2024-05-21)" w:date="2024-05-21T08:55:00Z">
        <w:r w:rsidR="000C262A">
          <w:rPr>
            <w:rFonts w:eastAsia="MS Mincho"/>
            <w:lang w:eastAsia="ja-JP"/>
          </w:rPr>
          <w:t>,</w:t>
        </w:r>
      </w:ins>
      <w:ins w:id="1855" w:author="Richard Bradbury (2024-05-20)" w:date="2024-05-20T23:31:00Z">
        <w:r w:rsidRPr="008C4531">
          <w:rPr>
            <w:rFonts w:eastAsia="MS Mincho"/>
            <w:lang w:eastAsia="ja-JP"/>
          </w:rPr>
          <w:t xml:space="preserve"> it uses the WebRTC </w:t>
        </w:r>
      </w:ins>
      <w:ins w:id="1856" w:author="Richard Bradbury (2024-05-20)" w:date="2024-05-20T23:33:00Z">
        <w:r w:rsidRPr="008C4531">
          <w:rPr>
            <w:rFonts w:eastAsia="MS Mincho"/>
            <w:lang w:eastAsia="ja-JP"/>
          </w:rPr>
          <w:t xml:space="preserve">API to interact with the RTC Access Function, which is typically embodied in a web </w:t>
        </w:r>
      </w:ins>
      <w:ins w:id="1857" w:author="Richard Bradbury (2024-05-20)" w:date="2024-05-20T23:34:00Z">
        <w:r w:rsidRPr="008C4531">
          <w:rPr>
            <w:rFonts w:eastAsia="MS Mincho"/>
            <w:lang w:eastAsia="ja-JP"/>
          </w:rPr>
          <w:t>browser</w:t>
        </w:r>
      </w:ins>
      <w:ins w:id="1858" w:author="NTT" w:date="2024-05-20T21:06:00Z">
        <w:r w:rsidR="00A51632" w:rsidRPr="008C4531">
          <w:rPr>
            <w:rFonts w:eastAsia="MS Mincho"/>
            <w:lang w:eastAsia="ja-JP"/>
          </w:rPr>
          <w:t>.</w:t>
        </w:r>
      </w:ins>
      <w:ins w:id="1859" w:author="Richard Bradbury (2024-05-20)" w:date="2024-05-20T23:34:00Z">
        <w:r w:rsidRPr="008C4531">
          <w:rPr>
            <w:rFonts w:eastAsia="MS Mincho"/>
            <w:lang w:eastAsia="ja-JP"/>
          </w:rPr>
          <w:t xml:space="preserve"> The Web App uses reference point RTC</w:t>
        </w:r>
        <w:r w:rsidRPr="008C4531">
          <w:rPr>
            <w:rFonts w:eastAsia="MS Mincho"/>
            <w:lang w:eastAsia="ja-JP"/>
          </w:rPr>
          <w:noBreakHyphen/>
          <w:t xml:space="preserve">13 to exchange RTC session signalling with the WebRTC Signalling </w:t>
        </w:r>
      </w:ins>
      <w:ins w:id="1860" w:author="Richard Bradbury (2024-05-20)" w:date="2024-05-20T23:35:00Z">
        <w:r w:rsidRPr="008C4531">
          <w:rPr>
            <w:rFonts w:eastAsia="MS Mincho"/>
            <w:lang w:eastAsia="ja-JP"/>
          </w:rPr>
          <w:t>Function in the RTC AS.</w:t>
        </w:r>
      </w:ins>
    </w:p>
    <w:p w14:paraId="56C2D7B9" w14:textId="092719D0" w:rsidR="00A51632" w:rsidRPr="008C4531" w:rsidRDefault="00A51632" w:rsidP="00A51632">
      <w:pPr>
        <w:rPr>
          <w:ins w:id="1861" w:author="NTT" w:date="2024-05-20T21:06:00Z"/>
          <w:rFonts w:eastAsia="MS Mincho"/>
          <w:lang w:eastAsia="ja-JP"/>
        </w:rPr>
      </w:pPr>
      <w:ins w:id="1862" w:author="NTT" w:date="2024-05-20T21:08:00Z">
        <w:r w:rsidRPr="008C4531">
          <w:rPr>
            <w:rFonts w:eastAsia="MS Mincho"/>
            <w:lang w:eastAsia="ja-JP"/>
          </w:rPr>
          <w:object w:dxaOrig="10516" w:dyaOrig="6796" w14:anchorId="78078E47">
            <v:shape id="_x0000_i1050" type="#_x0000_t75" style="width:484.75pt;height:313.75pt" o:ole="">
              <v:imagedata r:id="rId68" o:title=""/>
            </v:shape>
            <o:OLEObject Type="Embed" ProgID="Visio.Drawing.15" ShapeID="_x0000_i1050" DrawAspect="Content" ObjectID="_1777793760" r:id="rId69"/>
          </w:object>
        </w:r>
      </w:ins>
    </w:p>
    <w:p w14:paraId="0BDAABBA" w14:textId="23DDDA81" w:rsidR="00A51632" w:rsidRPr="008C4531" w:rsidRDefault="00A51632" w:rsidP="00A51632">
      <w:pPr>
        <w:pStyle w:val="TF"/>
        <w:rPr>
          <w:ins w:id="1863" w:author="NTT" w:date="2024-05-20T21:06:00Z"/>
          <w:rFonts w:eastAsia="맑은 고딕"/>
        </w:rPr>
      </w:pPr>
      <w:ins w:id="1864" w:author="NTT" w:date="2024-05-20T21:06:00Z">
        <w:r w:rsidRPr="008C4531">
          <w:rPr>
            <w:rFonts w:eastAsia="맑은 고딕"/>
          </w:rPr>
          <w:t xml:space="preserve">Figure </w:t>
        </w:r>
        <w:r w:rsidRPr="008C4531">
          <w:rPr>
            <w:rFonts w:eastAsia="MS Mincho"/>
            <w:lang w:eastAsia="ja-JP"/>
          </w:rPr>
          <w:t>B</w:t>
        </w:r>
        <w:r w:rsidRPr="008C4531">
          <w:rPr>
            <w:rFonts w:eastAsia="맑은 고딕"/>
          </w:rPr>
          <w:t>.</w:t>
        </w:r>
      </w:ins>
      <w:ins w:id="1865" w:author="NTT" w:date="2024-05-20T21:07:00Z">
        <w:r w:rsidRPr="008C4531">
          <w:rPr>
            <w:rFonts w:eastAsia="MS Mincho"/>
            <w:lang w:eastAsia="ja-JP"/>
          </w:rPr>
          <w:t>3</w:t>
        </w:r>
      </w:ins>
      <w:ins w:id="1866" w:author="NTT" w:date="2024-05-20T21:06:00Z">
        <w:r w:rsidRPr="008C4531">
          <w:rPr>
            <w:rFonts w:eastAsia="맑은 고딕"/>
          </w:rPr>
          <w:t xml:space="preserve">-1. </w:t>
        </w:r>
        <w:r w:rsidRPr="008C4531">
          <w:rPr>
            <w:rFonts w:eastAsia="MS Mincho"/>
            <w:lang w:eastAsia="ja-JP"/>
          </w:rPr>
          <w:t>RTC architecture variants for</w:t>
        </w:r>
      </w:ins>
      <w:ins w:id="1867" w:author="NTT" w:date="2024-05-20T21:07:00Z">
        <w:r w:rsidRPr="008C4531">
          <w:rPr>
            <w:rFonts w:eastAsia="MS Mincho"/>
            <w:lang w:eastAsia="ja-JP"/>
          </w:rPr>
          <w:t xml:space="preserve"> Web</w:t>
        </w:r>
      </w:ins>
      <w:ins w:id="1868" w:author="NTT" w:date="2024-05-20T21:06:00Z">
        <w:r w:rsidRPr="008C4531">
          <w:rPr>
            <w:rFonts w:eastAsia="MS Mincho"/>
            <w:lang w:eastAsia="ja-JP"/>
          </w:rPr>
          <w:t xml:space="preserve"> App</w:t>
        </w:r>
      </w:ins>
    </w:p>
    <w:p w14:paraId="512F9704" w14:textId="0A879121" w:rsidR="00EA2953" w:rsidRPr="00633DB5" w:rsidRDefault="00EA2953" w:rsidP="00EA2953">
      <w:pPr>
        <w:pStyle w:val="Changelast"/>
      </w:pPr>
      <w:r>
        <w:t>End of changes</w:t>
      </w:r>
      <w:bookmarkEnd w:id="2"/>
    </w:p>
    <w:sectPr w:rsidR="00EA2953" w:rsidRPr="00633DB5" w:rsidSect="00F11006">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2" w:author="Richard Bradbury (2024-05-20)" w:date="2024-05-20T21:56:00Z" w:initials="RJB">
    <w:p w14:paraId="3DFAE38C" w14:textId="585C6A20" w:rsidR="00BA3F4F" w:rsidRDefault="00BA3F4F">
      <w:pPr>
        <w:pStyle w:val="ac"/>
      </w:pPr>
      <w:r>
        <w:rPr>
          <w:rStyle w:val="ab"/>
        </w:rPr>
        <w:annotationRef/>
      </w:r>
      <w:r>
        <w:t>Tweaked slightly to mention WebRTC endpoint explicitly.</w:t>
      </w:r>
    </w:p>
  </w:comment>
  <w:comment w:id="131" w:author="Thorsten Lohmar #128" w:date="2024-05-13T21:58:00Z" w:initials="TL">
    <w:p w14:paraId="68F86C9B" w14:textId="77777777" w:rsidR="00BA3F4F" w:rsidRDefault="00BA3F4F" w:rsidP="0024699A">
      <w:pPr>
        <w:pStyle w:val="ac"/>
      </w:pPr>
      <w:r>
        <w:rPr>
          <w:rStyle w:val="ab"/>
        </w:rPr>
        <w:annotationRef/>
      </w:r>
      <w:r>
        <w:t>Do we need this note? This aspect feels like a repetition, e.g. from the definition section.</w:t>
      </w:r>
    </w:p>
  </w:comment>
  <w:comment w:id="132" w:author="Hakju Ryan Lee" w:date="2024-05-14T09:02:00Z" w:initials="RL">
    <w:p w14:paraId="12CD7856" w14:textId="5F99B6ED" w:rsidR="00BA3F4F" w:rsidRPr="00CB3B44" w:rsidRDefault="00BA3F4F">
      <w:pPr>
        <w:pStyle w:val="ac"/>
      </w:pPr>
      <w:r>
        <w:rPr>
          <w:rStyle w:val="ab"/>
        </w:rPr>
        <w:annotationRef/>
      </w:r>
      <w:r>
        <w:rPr>
          <w:rFonts w:hint="eastAsia"/>
          <w:lang w:eastAsia="ko-KR"/>
        </w:rPr>
        <w:t xml:space="preserve">Agree. </w:t>
      </w:r>
      <w:r>
        <w:rPr>
          <w:lang w:eastAsia="ko-KR"/>
        </w:rPr>
        <w:t>Will be removed</w:t>
      </w:r>
    </w:p>
  </w:comment>
  <w:comment w:id="133" w:author="Richard Bradbury (2025-05-14)" w:date="2024-05-14T09:30:00Z" w:initials="RJB">
    <w:p w14:paraId="5A534707" w14:textId="151A15AE" w:rsidR="00BA3F4F" w:rsidRDefault="00BA3F4F">
      <w:pPr>
        <w:pStyle w:val="ac"/>
      </w:pPr>
      <w:r>
        <w:rPr>
          <w:rStyle w:val="ab"/>
        </w:rPr>
        <w:annotationRef/>
      </w:r>
      <w:r>
        <w:t>Needs to be voided rather than removed because this TS is under change control.</w:t>
      </w:r>
    </w:p>
  </w:comment>
  <w:comment w:id="178" w:author="Richard Bradbury (2024-05-20)" w:date="2024-05-20T22:25:00Z" w:initials="RJB">
    <w:p w14:paraId="36BB6470" w14:textId="2C34E64B" w:rsidR="00BA3F4F" w:rsidRDefault="00BA3F4F">
      <w:pPr>
        <w:pStyle w:val="ac"/>
      </w:pPr>
      <w:r>
        <w:rPr>
          <w:rStyle w:val="ab"/>
        </w:rPr>
        <w:annotationRef/>
      </w:r>
      <w:r>
        <w:t xml:space="preserve">Do we really want to include reference point </w:t>
      </w:r>
      <w:r w:rsidRPr="00906A32">
        <w:rPr>
          <w:b/>
          <w:bCs/>
        </w:rPr>
        <w:t>M13</w:t>
      </w:r>
      <w:r>
        <w:t xml:space="preserve"> in the generalised architecture, or should we keep it unique to TS 26.506?</w:t>
      </w:r>
    </w:p>
  </w:comment>
  <w:comment w:id="189" w:author="Hakju Ryan Lee" w:date="2024-05-14T09:05:00Z" w:initials="RL">
    <w:p w14:paraId="270B8FB8" w14:textId="350F5EDB" w:rsidR="00BA3F4F" w:rsidRDefault="00BA3F4F">
      <w:pPr>
        <w:pStyle w:val="ac"/>
        <w:rPr>
          <w:lang w:eastAsia="ko-KR"/>
        </w:rPr>
      </w:pPr>
      <w:r>
        <w:rPr>
          <w:rStyle w:val="ab"/>
        </w:rPr>
        <w:annotationRef/>
      </w:r>
      <w:r>
        <w:rPr>
          <w:rFonts w:hint="eastAsia"/>
          <w:lang w:eastAsia="ko-KR"/>
        </w:rPr>
        <w:t>I don</w:t>
      </w:r>
      <w:r>
        <w:rPr>
          <w:lang w:eastAsia="ko-KR"/>
        </w:rPr>
        <w:t>’t think it was discussed in the last offline, so RTC-9 is not shown in Fig 4.1.1-2. But, at the same time, I see the point that RTC AF also should be concatenated as per RTC AS associated. Do you think we need to draw RTC-9 in the figure too/</w:t>
      </w:r>
    </w:p>
  </w:comment>
  <w:comment w:id="190" w:author="Richard Bradbury (2025-05-14)" w:date="2024-05-14T09:31:00Z" w:initials="RJB">
    <w:p w14:paraId="051F2EA6" w14:textId="77777777" w:rsidR="00BA3F4F" w:rsidRDefault="00BA3F4F">
      <w:pPr>
        <w:pStyle w:val="ac"/>
      </w:pPr>
      <w:r>
        <w:rPr>
          <w:rStyle w:val="ab"/>
        </w:rPr>
        <w:annotationRef/>
      </w:r>
      <w:r>
        <w:t>Sorry. This was a mistake on my part.</w:t>
      </w:r>
    </w:p>
    <w:p w14:paraId="54ADF206" w14:textId="791A27DB" w:rsidR="00BA3F4F" w:rsidRDefault="00BA3F4F">
      <w:pPr>
        <w:pStyle w:val="ac"/>
      </w:pPr>
      <w:r>
        <w:t>Let's keep it out of scope for Rel-18.</w:t>
      </w:r>
    </w:p>
  </w:comment>
  <w:comment w:id="210" w:author="Richard Bradbury (2024-05-20)" w:date="2024-05-20T22:27:00Z" w:initials="RJB">
    <w:p w14:paraId="749C133E" w14:textId="77777777" w:rsidR="00BA3F4F" w:rsidRDefault="00BA3F4F">
      <w:pPr>
        <w:pStyle w:val="ac"/>
      </w:pPr>
      <w:r>
        <w:rPr>
          <w:rStyle w:val="ab"/>
        </w:rPr>
        <w:annotationRef/>
      </w:r>
      <w:r>
        <w:t>CHECK!</w:t>
      </w:r>
    </w:p>
    <w:p w14:paraId="0F370300" w14:textId="2CC6AADD" w:rsidR="00BA3F4F" w:rsidRDefault="00BA3F4F">
      <w:pPr>
        <w:pStyle w:val="ac"/>
      </w:pPr>
      <w:r>
        <w:t>Do we really want to include this in the generalised media architecture?</w:t>
      </w:r>
    </w:p>
  </w:comment>
  <w:comment w:id="308" w:author="Richard Bradbury (2025-05-14)" w:date="2024-05-14T10:13:00Z" w:initials="RJB">
    <w:p w14:paraId="475D093F" w14:textId="7095C12D" w:rsidR="00BA3F4F" w:rsidRDefault="00BA3F4F">
      <w:pPr>
        <w:pStyle w:val="ac"/>
      </w:pPr>
      <w:r>
        <w:rPr>
          <w:rStyle w:val="ab"/>
        </w:rPr>
        <w:annotationRef/>
      </w:r>
      <w:r>
        <w:t>Moved here.</w:t>
      </w:r>
    </w:p>
  </w:comment>
  <w:comment w:id="411" w:author="Richard Bradbury" w:date="2024-05-13T13:09:00Z" w:initials="RJB">
    <w:p w14:paraId="7D7953FD" w14:textId="7661AE3A" w:rsidR="00BA3F4F" w:rsidRDefault="00BA3F4F">
      <w:pPr>
        <w:pStyle w:val="ac"/>
      </w:pPr>
      <w:r>
        <w:rPr>
          <w:rStyle w:val="ab"/>
        </w:rPr>
        <w:annotationRef/>
      </w:r>
      <w:r>
        <w:t>PROBLEMATIC</w:t>
      </w:r>
    </w:p>
    <w:p w14:paraId="2C4E99C3" w14:textId="1412B384" w:rsidR="00BA3F4F" w:rsidRDefault="00BA3F4F">
      <w:pPr>
        <w:pStyle w:val="ac"/>
      </w:pPr>
      <w:r>
        <w:t>A normative specification cannot reference a Technical Report to provide normative specification. The material must instead be copied into this TS.</w:t>
      </w:r>
    </w:p>
  </w:comment>
  <w:comment w:id="412" w:author="Hakju Ryan Lee" w:date="2024-05-14T09:09:00Z" w:initials="RL">
    <w:p w14:paraId="53EAE055" w14:textId="7D770766" w:rsidR="00BA3F4F" w:rsidRDefault="00BA3F4F">
      <w:pPr>
        <w:pStyle w:val="ac"/>
        <w:rPr>
          <w:lang w:eastAsia="ko-KR"/>
        </w:rPr>
      </w:pPr>
      <w:r>
        <w:rPr>
          <w:rStyle w:val="ab"/>
        </w:rPr>
        <w:annotationRef/>
      </w:r>
      <w:r>
        <w:rPr>
          <w:rFonts w:hint="eastAsia"/>
          <w:lang w:eastAsia="ko-KR"/>
        </w:rPr>
        <w:t>Right. Will be removed</w:t>
      </w:r>
    </w:p>
  </w:comment>
  <w:comment w:id="589" w:author="Richard Bradbury" w:date="2024-05-13T13:42:00Z" w:initials="RJB">
    <w:p w14:paraId="6E72955D" w14:textId="77777777" w:rsidR="00BA3F4F" w:rsidRDefault="00BA3F4F">
      <w:pPr>
        <w:pStyle w:val="ac"/>
      </w:pPr>
      <w:r>
        <w:t>PROBLEM</w:t>
      </w:r>
    </w:p>
    <w:p w14:paraId="66F5EA79" w14:textId="09E6986F" w:rsidR="00BA3F4F" w:rsidRDefault="00BA3F4F">
      <w:pPr>
        <w:pStyle w:val="ac"/>
      </w:pPr>
      <w:r>
        <w:rPr>
          <w:rStyle w:val="ab"/>
        </w:rPr>
        <w:annotationRef/>
      </w:r>
      <w:r>
        <w:t>Unique pair of system actors requires a unique reference point name.</w:t>
      </w:r>
    </w:p>
  </w:comment>
  <w:comment w:id="632" w:author="Richard Bradbury" w:date="2024-05-13T13:44:00Z" w:initials="RJB">
    <w:p w14:paraId="3A655C79" w14:textId="77777777" w:rsidR="00BA3F4F" w:rsidRDefault="00BA3F4F">
      <w:pPr>
        <w:pStyle w:val="ac"/>
      </w:pPr>
      <w:r>
        <w:rPr>
          <w:rStyle w:val="ab"/>
        </w:rPr>
        <w:annotationRef/>
      </w:r>
      <w:r>
        <w:t>PROBLEM</w:t>
      </w:r>
    </w:p>
    <w:p w14:paraId="0CE1D485" w14:textId="0512E079" w:rsidR="00BA3F4F" w:rsidRDefault="00BA3F4F">
      <w:pPr>
        <w:pStyle w:val="ac"/>
      </w:pPr>
      <w:r>
        <w:t>Normative statement in an informative NOTE.</w:t>
      </w:r>
    </w:p>
  </w:comment>
  <w:comment w:id="633" w:author="Hakju Ryan Lee" w:date="2024-05-14T09:12:00Z" w:initials="RL">
    <w:p w14:paraId="35570397" w14:textId="5DDC4F5C" w:rsidR="00BA3F4F" w:rsidRDefault="00BA3F4F">
      <w:pPr>
        <w:pStyle w:val="ac"/>
        <w:rPr>
          <w:lang w:eastAsia="ko-KR"/>
        </w:rPr>
      </w:pPr>
      <w:r>
        <w:rPr>
          <w:rStyle w:val="ab"/>
        </w:rPr>
        <w:annotationRef/>
      </w:r>
      <w:r>
        <w:rPr>
          <w:lang w:eastAsia="ko-KR"/>
        </w:rPr>
        <w:t>S</w:t>
      </w:r>
      <w:r>
        <w:rPr>
          <w:rFonts w:hint="eastAsia"/>
          <w:lang w:eastAsia="ko-KR"/>
        </w:rPr>
        <w:t xml:space="preserve">hould </w:t>
      </w:r>
      <w:r>
        <w:rPr>
          <w:lang w:eastAsia="ko-KR"/>
        </w:rPr>
        <w:t>removed</w:t>
      </w:r>
    </w:p>
  </w:comment>
  <w:comment w:id="638" w:author="Richard Bradbury" w:date="2024-05-13T13:44:00Z" w:initials="RJB">
    <w:p w14:paraId="099884B5" w14:textId="69898CDF" w:rsidR="00BA3F4F" w:rsidRDefault="00BA3F4F">
      <w:pPr>
        <w:pStyle w:val="ac"/>
      </w:pPr>
      <w:r>
        <w:rPr>
          <w:rStyle w:val="ab"/>
        </w:rPr>
        <w:annotationRef/>
      </w:r>
      <w:r>
        <w:t>What does this mean?</w:t>
      </w:r>
    </w:p>
  </w:comment>
  <w:comment w:id="639" w:author="Hakju Ryan Lee" w:date="2024-05-14T09:13:00Z" w:initials="RL">
    <w:p w14:paraId="46153B52" w14:textId="48E30C8B" w:rsidR="00BA3F4F" w:rsidRDefault="00BA3F4F">
      <w:pPr>
        <w:pStyle w:val="ac"/>
        <w:rPr>
          <w:lang w:eastAsia="ko-KR"/>
        </w:rPr>
      </w:pPr>
      <w:r>
        <w:rPr>
          <w:rStyle w:val="ab"/>
        </w:rPr>
        <w:annotationRef/>
      </w:r>
      <w:r>
        <w:rPr>
          <w:rFonts w:hint="eastAsia"/>
          <w:lang w:eastAsia="ko-KR"/>
        </w:rPr>
        <w:t xml:space="preserve">This was supposed to be defined later, but now it is not the case. </w:t>
      </w:r>
      <w:r>
        <w:rPr>
          <w:lang w:eastAsia="ko-KR"/>
        </w:rPr>
        <w:t xml:space="preserve">Suggest to remove. </w:t>
      </w:r>
    </w:p>
  </w:comment>
  <w:comment w:id="643" w:author="Richard Bradbury" w:date="2024-05-13T13:44:00Z" w:initials="RJB">
    <w:p w14:paraId="3A449F35" w14:textId="77777777" w:rsidR="00BA3F4F" w:rsidRDefault="00BA3F4F" w:rsidP="00D568B0">
      <w:pPr>
        <w:pStyle w:val="ac"/>
      </w:pPr>
      <w:r>
        <w:rPr>
          <w:rStyle w:val="ab"/>
        </w:rPr>
        <w:annotationRef/>
      </w:r>
      <w:r>
        <w:t>PROBLEM</w:t>
      </w:r>
    </w:p>
    <w:p w14:paraId="4BBE3B8A" w14:textId="57AE5F47" w:rsidR="00BA3F4F" w:rsidRDefault="00BA3F4F">
      <w:pPr>
        <w:pStyle w:val="ac"/>
      </w:pPr>
      <w:r>
        <w:t>Normative statement in an informative NOTE.</w:t>
      </w:r>
    </w:p>
  </w:comment>
  <w:comment w:id="644" w:author="Hakju Ryan Lee" w:date="2024-05-14T09:12:00Z" w:initials="RL">
    <w:p w14:paraId="51E6790B" w14:textId="3541E605" w:rsidR="00BA3F4F" w:rsidRDefault="00BA3F4F">
      <w:pPr>
        <w:pStyle w:val="ac"/>
        <w:rPr>
          <w:lang w:eastAsia="ko-KR"/>
        </w:rPr>
      </w:pPr>
      <w:r>
        <w:rPr>
          <w:rStyle w:val="ab"/>
        </w:rPr>
        <w:annotationRef/>
      </w:r>
      <w:r>
        <w:rPr>
          <w:rFonts w:hint="eastAsia"/>
          <w:lang w:eastAsia="ko-KR"/>
        </w:rPr>
        <w:t>Should removed</w:t>
      </w:r>
    </w:p>
  </w:comment>
  <w:comment w:id="649" w:author="Richard Bradbury" w:date="2024-05-13T13:45:00Z" w:initials="RJB">
    <w:p w14:paraId="7BA5DBB2" w14:textId="15942DB7" w:rsidR="00BA3F4F" w:rsidRDefault="00BA3F4F">
      <w:pPr>
        <w:pStyle w:val="ac"/>
      </w:pPr>
      <w:r>
        <w:rPr>
          <w:rStyle w:val="ab"/>
        </w:rPr>
        <w:annotationRef/>
      </w:r>
      <w:r>
        <w:t>The RTC Client is this entity, and is defined earlier in the TS.</w:t>
      </w:r>
    </w:p>
  </w:comment>
  <w:comment w:id="721" w:author="NTT" w:date="2024-05-20T18:51:00Z" w:initials="n">
    <w:p w14:paraId="605B65F1" w14:textId="77777777" w:rsidR="00BA3F4F" w:rsidRDefault="00BA3F4F" w:rsidP="004B798E">
      <w:pPr>
        <w:pStyle w:val="ac"/>
      </w:pPr>
      <w:r>
        <w:rPr>
          <w:rStyle w:val="ab"/>
        </w:rPr>
        <w:annotationRef/>
      </w:r>
      <w:r>
        <w:rPr>
          <w:lang w:val="en-US"/>
        </w:rPr>
        <w:t>There are a lot of patterns. So we can’t describe all possible patterns. Then, I propose to not mention about the single aspects (i.e.,  leave it for implementation specific.).</w:t>
      </w:r>
    </w:p>
  </w:comment>
  <w:comment w:id="832" w:author="Richard Bradbury" w:date="2024-05-13T19:26:00Z" w:initials="RJB">
    <w:p w14:paraId="07DA0240" w14:textId="291DD936" w:rsidR="00BA3F4F" w:rsidRDefault="00BA3F4F">
      <w:pPr>
        <w:pStyle w:val="ac"/>
      </w:pPr>
      <w:r>
        <w:t>(</w:t>
      </w:r>
      <w:r>
        <w:rPr>
          <w:rStyle w:val="ab"/>
        </w:rPr>
        <w:annotationRef/>
      </w:r>
      <w:r>
        <w:t>Referencing a stage-3 specification from stage-2 not allowed!)</w:t>
      </w:r>
    </w:p>
  </w:comment>
  <w:comment w:id="857" w:author="Richard Bradbury" w:date="2024-05-13T19:32:00Z" w:initials="RJB">
    <w:p w14:paraId="7959EB3F" w14:textId="4A4D92CC" w:rsidR="00BA3F4F" w:rsidRDefault="00BA3F4F">
      <w:pPr>
        <w:pStyle w:val="ac"/>
      </w:pPr>
      <w:r>
        <w:rPr>
          <w:rStyle w:val="ab"/>
        </w:rPr>
        <w:annotationRef/>
      </w:r>
      <w:r>
        <w:rPr>
          <w:rStyle w:val="ab"/>
        </w:rPr>
        <w:t>This sentence is not true</w:t>
      </w:r>
      <w:r>
        <w:t>, and should be removed.</w:t>
      </w:r>
    </w:p>
    <w:p w14:paraId="4B377011" w14:textId="341295DD" w:rsidR="00BA3F4F" w:rsidRDefault="00BA3F4F">
      <w:pPr>
        <w:pStyle w:val="ac"/>
      </w:pPr>
      <w:r>
        <w:t>There is no proposal at stage-3 to pass an RTC AS address back to the RTC Application Provider via M1, so it cannot be passed to the application via M8.</w:t>
      </w:r>
    </w:p>
  </w:comment>
  <w:comment w:id="858" w:author="Hakju Ryan Lee" w:date="2024-05-14T09:23:00Z" w:initials="RL">
    <w:p w14:paraId="3508782E" w14:textId="0783E0A1" w:rsidR="00BA3F4F" w:rsidRDefault="00BA3F4F">
      <w:pPr>
        <w:pStyle w:val="ac"/>
        <w:rPr>
          <w:lang w:eastAsia="ko-KR"/>
        </w:rPr>
      </w:pPr>
      <w:r>
        <w:rPr>
          <w:rStyle w:val="ab"/>
        </w:rPr>
        <w:annotationRef/>
      </w:r>
      <w:r>
        <w:rPr>
          <w:rFonts w:hint="eastAsia"/>
          <w:lang w:eastAsia="ko-KR"/>
        </w:rPr>
        <w:t>U</w:t>
      </w:r>
      <w:r>
        <w:rPr>
          <w:lang w:eastAsia="ko-KR"/>
        </w:rPr>
        <w:t>se of RTC-8 removed</w:t>
      </w:r>
    </w:p>
  </w:comment>
  <w:comment w:id="873" w:author="Richard Bradbury" w:date="2024-05-13T19:36:00Z" w:initials="RJB">
    <w:p w14:paraId="0632610E" w14:textId="59A8C11D" w:rsidR="00BA3F4F" w:rsidRDefault="00BA3F4F">
      <w:pPr>
        <w:pStyle w:val="ac"/>
      </w:pPr>
      <w:r>
        <w:rPr>
          <w:rStyle w:val="ab"/>
        </w:rPr>
        <w:annotationRef/>
      </w:r>
      <w:r>
        <w:t>This is probably not true either.</w:t>
      </w:r>
    </w:p>
  </w:comment>
  <w:comment w:id="874" w:author="Hakju Ryan Lee" w:date="2024-05-14T09:29:00Z" w:initials="RL">
    <w:p w14:paraId="00E0FD5D" w14:textId="5F428AC4" w:rsidR="00BA3F4F" w:rsidRDefault="00BA3F4F">
      <w:pPr>
        <w:pStyle w:val="ac"/>
        <w:rPr>
          <w:lang w:eastAsia="ko-KR"/>
        </w:rPr>
      </w:pPr>
      <w:r>
        <w:rPr>
          <w:rStyle w:val="ab"/>
        </w:rPr>
        <w:annotationRef/>
      </w:r>
      <w:r>
        <w:rPr>
          <w:lang w:eastAsia="ko-KR"/>
        </w:rPr>
        <w:t>Suggest to remove too</w:t>
      </w:r>
    </w:p>
  </w:comment>
  <w:comment w:id="897" w:author="Richard Bradbury" w:date="2024-05-13T19:39:00Z" w:initials="RJB">
    <w:p w14:paraId="53AA1D20" w14:textId="37046AE7" w:rsidR="00BA3F4F" w:rsidRPr="005049F5" w:rsidRDefault="00BA3F4F">
      <w:pPr>
        <w:pStyle w:val="ac"/>
      </w:pPr>
      <w:r>
        <w:rPr>
          <w:rStyle w:val="ab"/>
        </w:rPr>
        <w:annotationRef/>
      </w:r>
      <w:r>
        <w:t>Add missing reference to clause 2.</w:t>
      </w:r>
    </w:p>
  </w:comment>
  <w:comment w:id="898" w:author="Hakju Ryan Lee" w:date="2024-05-14T09:28:00Z" w:initials="RL">
    <w:p w14:paraId="152E7E16" w14:textId="3E5801AB" w:rsidR="00BA3F4F" w:rsidRDefault="00BA3F4F">
      <w:pPr>
        <w:pStyle w:val="ac"/>
        <w:rPr>
          <w:lang w:eastAsia="ko-KR"/>
        </w:rPr>
      </w:pPr>
      <w:r>
        <w:rPr>
          <w:rStyle w:val="ab"/>
        </w:rPr>
        <w:annotationRef/>
      </w:r>
      <w:r>
        <w:rPr>
          <w:lang w:eastAsia="ko-KR"/>
        </w:rPr>
        <w:t>R</w:t>
      </w:r>
      <w:r>
        <w:rPr>
          <w:rFonts w:hint="eastAsia"/>
          <w:lang w:eastAsia="ko-KR"/>
        </w:rPr>
        <w:t xml:space="preserve">eference </w:t>
      </w:r>
      <w:r>
        <w:rPr>
          <w:lang w:eastAsia="ko-KR"/>
        </w:rPr>
        <w:t xml:space="preserve">added </w:t>
      </w:r>
    </w:p>
  </w:comment>
  <w:comment w:id="915" w:author="Richard Bradbury" w:date="2024-05-13T19:43:00Z" w:initials="RJB">
    <w:p w14:paraId="63CF5B0A" w14:textId="77777777" w:rsidR="00BA3F4F" w:rsidRDefault="00BA3F4F">
      <w:pPr>
        <w:pStyle w:val="ac"/>
      </w:pPr>
      <w:r>
        <w:rPr>
          <w:rStyle w:val="ab"/>
        </w:rPr>
        <w:annotationRef/>
      </w:r>
      <w:r>
        <w:t>I don't see a problem here.</w:t>
      </w:r>
    </w:p>
    <w:p w14:paraId="59AA6695" w14:textId="0479A071" w:rsidR="00BA3F4F" w:rsidRDefault="00BA3F4F">
      <w:pPr>
        <w:pStyle w:val="ac"/>
      </w:pPr>
      <w:r>
        <w:t>The AF-driven approach is intentionally designed to be transparent to applications, so it will work fine for web apps.</w:t>
      </w:r>
    </w:p>
  </w:comment>
  <w:comment w:id="924" w:author="Richard Bradbury" w:date="2024-05-13T19:42:00Z" w:initials="RJB">
    <w:p w14:paraId="65F676A7" w14:textId="4BE286C7" w:rsidR="00BA3F4F" w:rsidRDefault="00BA3F4F">
      <w:pPr>
        <w:pStyle w:val="ac"/>
      </w:pPr>
      <w:r>
        <w:rPr>
          <w:rStyle w:val="ab"/>
        </w:rPr>
        <w:annotationRef/>
      </w:r>
      <w:r>
        <w:rPr>
          <w:rStyle w:val="ab"/>
        </w:rPr>
        <w:t>Don’t' understand how this helps.</w:t>
      </w:r>
    </w:p>
  </w:comment>
  <w:comment w:id="925" w:author="samsung" w:date="2024-05-21T05:41:00Z" w:initials="s">
    <w:p w14:paraId="438500A9" w14:textId="7BF2E63A" w:rsidR="00BA3F4F" w:rsidRDefault="00BA3F4F">
      <w:pPr>
        <w:pStyle w:val="ac"/>
        <w:rPr>
          <w:lang w:eastAsia="ko-KR"/>
        </w:rPr>
      </w:pPr>
      <w:r>
        <w:rPr>
          <w:rStyle w:val="ab"/>
        </w:rPr>
        <w:annotationRef/>
      </w:r>
      <w:r>
        <w:rPr>
          <w:rFonts w:hint="eastAsia"/>
          <w:lang w:eastAsia="ko-KR"/>
        </w:rPr>
        <w:t xml:space="preserve">Updated not to </w:t>
      </w:r>
      <w:r>
        <w:rPr>
          <w:lang w:eastAsia="ko-KR"/>
        </w:rPr>
        <w:t>address</w:t>
      </w:r>
      <w:r>
        <w:rPr>
          <w:rFonts w:hint="eastAsia"/>
          <w:lang w:eastAsia="ko-KR"/>
        </w:rPr>
        <w:t xml:space="preserve"> misleading problem</w:t>
      </w:r>
    </w:p>
  </w:comment>
  <w:comment w:id="936" w:author="Richard Bradbury (2024-05-20)" w:date="2024-05-21T08:25:00Z" w:initials="RJB">
    <w:p w14:paraId="0BFCD043" w14:textId="77777777" w:rsidR="00BA3F4F" w:rsidRDefault="00BA3F4F">
      <w:pPr>
        <w:pStyle w:val="ac"/>
      </w:pPr>
      <w:r>
        <w:rPr>
          <w:rStyle w:val="ab"/>
        </w:rPr>
        <w:annotationRef/>
      </w:r>
      <w:r>
        <w:t xml:space="preserve">Add </w:t>
      </w:r>
      <w:r w:rsidRPr="00B86A19">
        <w:rPr>
          <w:b/>
          <w:bCs/>
        </w:rPr>
        <w:t>RTC-13</w:t>
      </w:r>
      <w:r>
        <w:t>.</w:t>
      </w:r>
    </w:p>
    <w:p w14:paraId="03B15E70" w14:textId="4846E31C" w:rsidR="00BA3F4F" w:rsidRDefault="00BA3F4F">
      <w:pPr>
        <w:pStyle w:val="ac"/>
      </w:pPr>
      <w:r>
        <w:t xml:space="preserve">Simplify </w:t>
      </w:r>
      <w:r w:rsidRPr="00062E43">
        <w:rPr>
          <w:b/>
          <w:bCs/>
        </w:rPr>
        <w:t>Native WebRTC App</w:t>
      </w:r>
      <w:r>
        <w:t xml:space="preserve"> and </w:t>
      </w:r>
      <w:r w:rsidRPr="00062E43">
        <w:rPr>
          <w:b/>
          <w:bCs/>
        </w:rPr>
        <w:t>Web App</w:t>
      </w:r>
      <w:r>
        <w:t xml:space="preserve"> to </w:t>
      </w:r>
      <w:r w:rsidRPr="00062E43">
        <w:rPr>
          <w:b/>
          <w:bCs/>
        </w:rPr>
        <w:t>RTC Application</w:t>
      </w:r>
      <w:r>
        <w:t>.</w:t>
      </w:r>
    </w:p>
  </w:comment>
  <w:comment w:id="1062" w:author="Richard Bradbury" w:date="2024-05-13T15:03:00Z" w:initials="RJB">
    <w:p w14:paraId="72E292CA" w14:textId="6035B0EA" w:rsidR="00BA3F4F" w:rsidRDefault="00BA3F4F">
      <w:pPr>
        <w:pStyle w:val="ac"/>
      </w:pPr>
      <w:r>
        <w:rPr>
          <w:rStyle w:val="ab"/>
        </w:rPr>
        <w:annotationRef/>
      </w:r>
      <w:r>
        <w:t>Is this in scope for the 5G System?</w:t>
      </w:r>
    </w:p>
  </w:comment>
  <w:comment w:id="1063" w:author="Hakju Ryan Lee" w:date="2024-05-14T09:32:00Z" w:initials="RL">
    <w:p w14:paraId="16D27CC3" w14:textId="77DE0BA1" w:rsidR="00BA3F4F" w:rsidRDefault="00BA3F4F">
      <w:pPr>
        <w:pStyle w:val="ac"/>
        <w:rPr>
          <w:lang w:eastAsia="ko-KR"/>
        </w:rPr>
      </w:pPr>
      <w:r>
        <w:rPr>
          <w:rStyle w:val="ab"/>
        </w:rPr>
        <w:annotationRef/>
      </w:r>
      <w:r>
        <w:rPr>
          <w:rFonts w:hint="eastAsia"/>
          <w:lang w:eastAsia="ko-KR"/>
        </w:rPr>
        <w:t xml:space="preserve">I remembered I raised the same concern before and the answer from the source was for the case of NR-to-LTE peer-to-peer connection. </w:t>
      </w:r>
      <w:r>
        <w:rPr>
          <w:lang w:eastAsia="ko-KR"/>
        </w:rPr>
        <w:t>Anyway, I am okay either way (remove or stay)</w:t>
      </w:r>
    </w:p>
  </w:comment>
  <w:comment w:id="1105" w:author="Richard Bradbury" w:date="2024-05-13T18:16:00Z" w:initials="RJB">
    <w:p w14:paraId="45017E97" w14:textId="77777777" w:rsidR="00BA3F4F" w:rsidRDefault="00BA3F4F">
      <w:pPr>
        <w:pStyle w:val="ac"/>
      </w:pPr>
      <w:r>
        <w:rPr>
          <w:rStyle w:val="ab"/>
        </w:rPr>
        <w:annotationRef/>
      </w:r>
      <w:r>
        <w:t>CHECK!</w:t>
      </w:r>
    </w:p>
    <w:p w14:paraId="72CC5835" w14:textId="23396092" w:rsidR="00BA3F4F" w:rsidRDefault="00BA3F4F">
      <w:pPr>
        <w:pStyle w:val="ac"/>
      </w:pPr>
      <w:r>
        <w:t>Or is it the ICE Function that does the relaying of media in the case of TURN?</w:t>
      </w:r>
    </w:p>
  </w:comment>
  <w:comment w:id="1106" w:author="Hakju Ryan Lee" w:date="2024-05-14T09:39:00Z" w:initials="RL">
    <w:p w14:paraId="312B9F4A" w14:textId="429A7A79" w:rsidR="00BA3F4F" w:rsidRDefault="00BA3F4F">
      <w:pPr>
        <w:pStyle w:val="ac"/>
        <w:rPr>
          <w:lang w:eastAsia="ko-KR"/>
        </w:rPr>
      </w:pPr>
      <w:r>
        <w:rPr>
          <w:rStyle w:val="ab"/>
        </w:rPr>
        <w:annotationRef/>
      </w:r>
      <w:r>
        <w:rPr>
          <w:rFonts w:hint="eastAsia"/>
          <w:lang w:eastAsia="ko-KR"/>
        </w:rPr>
        <w:t>S</w:t>
      </w:r>
      <w:r>
        <w:rPr>
          <w:lang w:eastAsia="ko-KR"/>
        </w:rPr>
        <w:t>h</w:t>
      </w:r>
      <w:r>
        <w:rPr>
          <w:rFonts w:hint="eastAsia"/>
          <w:lang w:eastAsia="ko-KR"/>
        </w:rPr>
        <w:t xml:space="preserve">ould </w:t>
      </w:r>
      <w:r>
        <w:rPr>
          <w:lang w:eastAsia="ko-KR"/>
        </w:rPr>
        <w:t>be ICE Function (TURN inside ICE)</w:t>
      </w:r>
    </w:p>
  </w:comment>
  <w:comment w:id="1241" w:author="Richard Bradbury (2024-05-20)" w:date="2024-05-20T23:19:00Z" w:initials="RJB">
    <w:p w14:paraId="6F27DE58" w14:textId="172CCD46" w:rsidR="00BA3F4F" w:rsidRDefault="00BA3F4F">
      <w:pPr>
        <w:pStyle w:val="ac"/>
      </w:pPr>
      <w:r>
        <w:rPr>
          <w:rStyle w:val="ab"/>
        </w:rPr>
        <w:annotationRef/>
      </w:r>
      <w:r>
        <w:t>Remove?</w:t>
      </w:r>
    </w:p>
  </w:comment>
  <w:comment w:id="1242" w:author="samsung" w:date="2024-05-21T05:20:00Z" w:initials="s">
    <w:p w14:paraId="103B278F" w14:textId="7318804A" w:rsidR="00BA3F4F" w:rsidRDefault="00BA3F4F">
      <w:pPr>
        <w:pStyle w:val="ac"/>
        <w:rPr>
          <w:lang w:eastAsia="ko-KR"/>
        </w:rPr>
      </w:pPr>
      <w:r>
        <w:rPr>
          <w:rStyle w:val="ab"/>
        </w:rPr>
        <w:annotationRef/>
      </w:r>
      <w:r>
        <w:rPr>
          <w:rFonts w:hint="eastAsia"/>
          <w:lang w:eastAsia="ko-KR"/>
        </w:rPr>
        <w:t>Yes, removed</w:t>
      </w:r>
    </w:p>
  </w:comment>
  <w:comment w:id="1253" w:author="Richard Bradbury (2024-05-20)" w:date="2024-05-20T23:18:00Z" w:initials="RJB">
    <w:p w14:paraId="03CE986D" w14:textId="77777777" w:rsidR="00BA3F4F" w:rsidRDefault="00BA3F4F">
      <w:pPr>
        <w:pStyle w:val="ac"/>
      </w:pPr>
      <w:r>
        <w:rPr>
          <w:rStyle w:val="ab"/>
        </w:rPr>
        <w:annotationRef/>
      </w:r>
      <w:r>
        <w:t>CHECK!</w:t>
      </w:r>
    </w:p>
    <w:p w14:paraId="1A110123" w14:textId="77777777" w:rsidR="00BA3F4F" w:rsidRDefault="00BA3F4F">
      <w:pPr>
        <w:pStyle w:val="ac"/>
      </w:pPr>
      <w:r>
        <w:t>Can this do SDP offer/answer at RTC-4?</w:t>
      </w:r>
    </w:p>
    <w:p w14:paraId="616C6C89" w14:textId="578D15D6" w:rsidR="00BA3F4F" w:rsidRDefault="00BA3F4F">
      <w:pPr>
        <w:pStyle w:val="ac"/>
      </w:pPr>
      <w:r>
        <w:t>What would stimulate this?</w:t>
      </w:r>
    </w:p>
  </w:comment>
  <w:comment w:id="1254" w:author="samsung" w:date="2024-05-21T05:21:00Z" w:initials="s">
    <w:p w14:paraId="0DFE9B82" w14:textId="1D50A3C7" w:rsidR="00BA3F4F" w:rsidRDefault="00BA3F4F">
      <w:pPr>
        <w:pStyle w:val="ac"/>
        <w:rPr>
          <w:lang w:eastAsia="ko-KR"/>
        </w:rPr>
      </w:pPr>
      <w:r>
        <w:rPr>
          <w:rStyle w:val="ab"/>
        </w:rPr>
        <w:annotationRef/>
      </w:r>
      <w:r>
        <w:rPr>
          <w:rFonts w:hint="eastAsia"/>
          <w:lang w:eastAsia="ko-KR"/>
        </w:rPr>
        <w:t xml:space="preserve">As we have understood RTC App creates SDP offer by </w:t>
      </w:r>
      <w:r>
        <w:rPr>
          <w:lang w:eastAsia="ko-KR"/>
        </w:rPr>
        <w:t>communicating with RTC Access Function, so better to remove</w:t>
      </w:r>
    </w:p>
  </w:comment>
  <w:comment w:id="1381" w:author="Richard Bradbury (2024-05-20)" w:date="2024-05-20T23:22:00Z" w:initials="RJB">
    <w:p w14:paraId="65B18116" w14:textId="77777777" w:rsidR="00BA3F4F" w:rsidRDefault="00BA3F4F">
      <w:pPr>
        <w:pStyle w:val="ac"/>
      </w:pPr>
      <w:r>
        <w:rPr>
          <w:rStyle w:val="ab"/>
        </w:rPr>
        <w:annotationRef/>
      </w:r>
      <w:r>
        <w:t>CHECK!</w:t>
      </w:r>
    </w:p>
    <w:p w14:paraId="7EDE2672" w14:textId="7B71647F" w:rsidR="00BA3F4F" w:rsidRDefault="00BA3F4F">
      <w:pPr>
        <w:pStyle w:val="ac"/>
      </w:pPr>
      <w:r>
        <w:t>Just RTC-4 now?</w:t>
      </w:r>
    </w:p>
  </w:comment>
  <w:comment w:id="1382" w:author="samsung" w:date="2024-05-21T05:22:00Z" w:initials="s">
    <w:p w14:paraId="3D571290" w14:textId="791DF81A" w:rsidR="00BA3F4F" w:rsidRDefault="00BA3F4F">
      <w:pPr>
        <w:pStyle w:val="ac"/>
        <w:rPr>
          <w:lang w:eastAsia="ko-KR"/>
        </w:rPr>
      </w:pPr>
      <w:r>
        <w:rPr>
          <w:rStyle w:val="ab"/>
        </w:rPr>
        <w:annotationRef/>
      </w:r>
      <w:r>
        <w:rPr>
          <w:rFonts w:hint="eastAsia"/>
          <w:lang w:eastAsia="ko-KR"/>
        </w:rPr>
        <w:t>Yes</w:t>
      </w:r>
    </w:p>
  </w:comment>
  <w:comment w:id="1385" w:author="Richard Bradbury" w:date="2024-05-13T18:36:00Z" w:initials="RJB">
    <w:p w14:paraId="0473D3FE" w14:textId="77777777" w:rsidR="00BA3F4F" w:rsidRDefault="00BA3F4F">
      <w:pPr>
        <w:pStyle w:val="ac"/>
      </w:pPr>
      <w:r>
        <w:rPr>
          <w:rStyle w:val="ab"/>
        </w:rPr>
        <w:annotationRef/>
      </w:r>
      <w:r>
        <w:t>CHECK!</w:t>
      </w:r>
    </w:p>
    <w:p w14:paraId="6CD37838" w14:textId="11A2DEDA" w:rsidR="00BA3F4F" w:rsidRDefault="00BA3F4F">
      <w:pPr>
        <w:pStyle w:val="ac"/>
      </w:pPr>
      <w:r>
        <w:t>Is this correct?</w:t>
      </w:r>
    </w:p>
  </w:comment>
  <w:comment w:id="1386" w:author="Hakju Ryan Lee" w:date="2024-05-14T09:39:00Z" w:initials="RL">
    <w:p w14:paraId="1E67C1F5" w14:textId="34737C1A" w:rsidR="00BA3F4F" w:rsidRDefault="00BA3F4F">
      <w:pPr>
        <w:pStyle w:val="ac"/>
        <w:rPr>
          <w:lang w:eastAsia="ko-KR"/>
        </w:rPr>
      </w:pPr>
      <w:r>
        <w:rPr>
          <w:rStyle w:val="ab"/>
        </w:rPr>
        <w:annotationRef/>
      </w:r>
      <w:r>
        <w:rPr>
          <w:rFonts w:hint="eastAsia"/>
          <w:lang w:eastAsia="ko-KR"/>
        </w:rPr>
        <w:t>Should be ICE</w:t>
      </w:r>
    </w:p>
  </w:comment>
  <w:comment w:id="1826" w:author="Richard Bradbury (2024-05-20)" w:date="2024-05-20T23:30:00Z" w:initials="RJB">
    <w:p w14:paraId="25F8B418" w14:textId="0467CF44" w:rsidR="00BA3F4F" w:rsidRDefault="00BA3F4F">
      <w:pPr>
        <w:pStyle w:val="ac"/>
      </w:pPr>
      <w:r>
        <w:rPr>
          <w:rStyle w:val="ab"/>
        </w:rPr>
        <w:annotationRef/>
      </w:r>
      <w:r>
        <w:t>For what purpose exactly?</w:t>
      </w:r>
    </w:p>
  </w:comment>
  <w:comment w:id="1827" w:author="samsung" w:date="2024-05-21T05:43:00Z" w:initials="s">
    <w:p w14:paraId="46838F60" w14:textId="0E723614" w:rsidR="00BA3F4F" w:rsidRDefault="00BA3F4F">
      <w:pPr>
        <w:pStyle w:val="ac"/>
        <w:rPr>
          <w:lang w:eastAsia="ko-KR"/>
        </w:rPr>
      </w:pPr>
      <w:r>
        <w:rPr>
          <w:rStyle w:val="ab"/>
        </w:rPr>
        <w:annotationRef/>
      </w:r>
      <w:r>
        <w:rPr>
          <w:lang w:eastAsia="ko-KR"/>
        </w:rPr>
        <w:t>T</w:t>
      </w:r>
      <w:r>
        <w:rPr>
          <w:rFonts w:hint="eastAsia"/>
          <w:lang w:eastAsia="ko-KR"/>
        </w:rPr>
        <w:t xml:space="preserve">o </w:t>
      </w:r>
      <w:r>
        <w:rPr>
          <w:lang w:eastAsia="ko-KR"/>
        </w:rPr>
        <w:t>create and to manage RTCPeerConn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DFAE38C" w15:done="0"/>
  <w15:commentEx w15:paraId="68F86C9B" w15:done="0"/>
  <w15:commentEx w15:paraId="12CD7856" w15:paraIdParent="68F86C9B" w15:done="0"/>
  <w15:commentEx w15:paraId="5A534707" w15:paraIdParent="68F86C9B" w15:done="0"/>
  <w15:commentEx w15:paraId="36BB6470" w15:done="0"/>
  <w15:commentEx w15:paraId="270B8FB8" w15:done="1"/>
  <w15:commentEx w15:paraId="54ADF206" w15:paraIdParent="270B8FB8" w15:done="1"/>
  <w15:commentEx w15:paraId="0F370300" w15:done="0"/>
  <w15:commentEx w15:paraId="475D093F" w15:done="0"/>
  <w15:commentEx w15:paraId="2C4E99C3" w15:done="1"/>
  <w15:commentEx w15:paraId="53EAE055" w15:paraIdParent="2C4E99C3" w15:done="1"/>
  <w15:commentEx w15:paraId="66F5EA79" w15:done="1"/>
  <w15:commentEx w15:paraId="0CE1D485" w15:done="1"/>
  <w15:commentEx w15:paraId="35570397" w15:paraIdParent="0CE1D485" w15:done="1"/>
  <w15:commentEx w15:paraId="099884B5" w15:done="1"/>
  <w15:commentEx w15:paraId="46153B52" w15:paraIdParent="099884B5" w15:done="1"/>
  <w15:commentEx w15:paraId="4BBE3B8A" w15:done="1"/>
  <w15:commentEx w15:paraId="51E6790B" w15:paraIdParent="4BBE3B8A" w15:done="1"/>
  <w15:commentEx w15:paraId="7BA5DBB2" w15:done="1"/>
  <w15:commentEx w15:paraId="605B65F1" w15:done="1"/>
  <w15:commentEx w15:paraId="07DA0240" w15:done="0"/>
  <w15:commentEx w15:paraId="4B377011" w15:done="0"/>
  <w15:commentEx w15:paraId="3508782E" w15:paraIdParent="4B377011" w15:done="0"/>
  <w15:commentEx w15:paraId="0632610E" w15:done="0"/>
  <w15:commentEx w15:paraId="00E0FD5D" w15:paraIdParent="0632610E" w15:done="0"/>
  <w15:commentEx w15:paraId="53AA1D20" w15:done="1"/>
  <w15:commentEx w15:paraId="152E7E16" w15:paraIdParent="53AA1D20" w15:done="1"/>
  <w15:commentEx w15:paraId="59AA6695" w15:done="0"/>
  <w15:commentEx w15:paraId="65F676A7" w15:done="0"/>
  <w15:commentEx w15:paraId="438500A9" w15:paraIdParent="65F676A7" w15:done="0"/>
  <w15:commentEx w15:paraId="03B15E70" w15:done="0"/>
  <w15:commentEx w15:paraId="72E292CA" w15:done="0"/>
  <w15:commentEx w15:paraId="16D27CC3" w15:paraIdParent="72E292CA" w15:done="0"/>
  <w15:commentEx w15:paraId="72CC5835" w15:done="1"/>
  <w15:commentEx w15:paraId="312B9F4A" w15:paraIdParent="72CC5835" w15:done="1"/>
  <w15:commentEx w15:paraId="6F27DE58" w15:done="1"/>
  <w15:commentEx w15:paraId="103B278F" w15:paraIdParent="6F27DE58" w15:done="1"/>
  <w15:commentEx w15:paraId="616C6C89" w15:done="1"/>
  <w15:commentEx w15:paraId="0DFE9B82" w15:paraIdParent="616C6C89" w15:done="1"/>
  <w15:commentEx w15:paraId="7EDE2672" w15:done="0"/>
  <w15:commentEx w15:paraId="3D571290" w15:paraIdParent="7EDE2672" w15:done="0"/>
  <w15:commentEx w15:paraId="6CD37838" w15:done="1"/>
  <w15:commentEx w15:paraId="1E67C1F5" w15:paraIdParent="6CD37838" w15:done="1"/>
  <w15:commentEx w15:paraId="25F8B418" w15:done="1"/>
  <w15:commentEx w15:paraId="46838F60" w15:paraIdParent="25F8B418"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495D1A9" w16cex:dateUtc="2024-05-20T12:56:00Z"/>
  <w16cex:commentExtensible w16cex:durableId="29ED0B93" w16cex:dateUtc="2024-05-13T19:58:00Z"/>
  <w16cex:commentExtensible w16cex:durableId="6CCEB9B1" w16cex:dateUtc="2024-05-14T08:30:00Z"/>
  <w16cex:commentExtensible w16cex:durableId="08A362CD" w16cex:dateUtc="2024-05-20T13:25:00Z"/>
  <w16cex:commentExtensible w16cex:durableId="5967A108" w16cex:dateUtc="2024-05-14T08:31:00Z"/>
  <w16cex:commentExtensible w16cex:durableId="40A01EF6" w16cex:dateUtc="2024-05-20T13:27:00Z"/>
  <w16cex:commentExtensible w16cex:durableId="4A83F50C" w16cex:dateUtc="2024-05-14T09:13:00Z"/>
  <w16cex:commentExtensible w16cex:durableId="3C8FB872" w16cex:dateUtc="2024-05-13T12:09:00Z"/>
  <w16cex:commentExtensible w16cex:durableId="6DE329D9" w16cex:dateUtc="2024-05-13T12:42:00Z"/>
  <w16cex:commentExtensible w16cex:durableId="4D15BCD9" w16cex:dateUtc="2024-05-13T12:44:00Z"/>
  <w16cex:commentExtensible w16cex:durableId="0B5BF13A" w16cex:dateUtc="2024-05-13T12:44:00Z"/>
  <w16cex:commentExtensible w16cex:durableId="139A6F79" w16cex:dateUtc="2024-05-13T12:44:00Z"/>
  <w16cex:commentExtensible w16cex:durableId="290882BA" w16cex:dateUtc="2024-05-13T12:45:00Z"/>
  <w16cex:commentExtensible w16cex:durableId="44309D87" w16cex:dateUtc="2024-05-20T09:51:00Z"/>
  <w16cex:commentExtensible w16cex:durableId="5CD0904C" w16cex:dateUtc="2024-05-13T18:26:00Z"/>
  <w16cex:commentExtensible w16cex:durableId="7443A7A7" w16cex:dateUtc="2024-05-13T18:32:00Z"/>
  <w16cex:commentExtensible w16cex:durableId="45A7C2EC" w16cex:dateUtc="2024-05-13T18:36:00Z"/>
  <w16cex:commentExtensible w16cex:durableId="66498EBB" w16cex:dateUtc="2024-05-13T18:39:00Z"/>
  <w16cex:commentExtensible w16cex:durableId="2BF67916" w16cex:dateUtc="2024-05-13T18:43:00Z"/>
  <w16cex:commentExtensible w16cex:durableId="2B2A5F1A" w16cex:dateUtc="2024-05-13T18:42:00Z"/>
  <w16cex:commentExtensible w16cex:durableId="47C10C73" w16cex:dateUtc="2024-05-20T23:25:00Z"/>
  <w16cex:commentExtensible w16cex:durableId="2F90892E" w16cex:dateUtc="2024-05-13T14:03:00Z"/>
  <w16cex:commentExtensible w16cex:durableId="459E175B" w16cex:dateUtc="2024-05-13T17:16:00Z"/>
  <w16cex:commentExtensible w16cex:durableId="3F580A4E" w16cex:dateUtc="2024-05-20T14:19:00Z"/>
  <w16cex:commentExtensible w16cex:durableId="26C39A2A" w16cex:dateUtc="2024-05-20T14:18:00Z"/>
  <w16cex:commentExtensible w16cex:durableId="77C78CD3" w16cex:dateUtc="2024-05-20T14:22:00Z"/>
  <w16cex:commentExtensible w16cex:durableId="7792FCD7" w16cex:dateUtc="2024-05-13T17:36:00Z"/>
  <w16cex:commentExtensible w16cex:durableId="5FB1601B" w16cex:dateUtc="2024-05-20T14: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DFAE38C" w16cid:durableId="3495D1A9"/>
  <w16cid:commentId w16cid:paraId="68F86C9B" w16cid:durableId="29ED0B93"/>
  <w16cid:commentId w16cid:paraId="12CD7856" w16cid:durableId="50103DB7"/>
  <w16cid:commentId w16cid:paraId="5A534707" w16cid:durableId="6CCEB9B1"/>
  <w16cid:commentId w16cid:paraId="36BB6470" w16cid:durableId="08A362CD"/>
  <w16cid:commentId w16cid:paraId="270B8FB8" w16cid:durableId="620D7A94"/>
  <w16cid:commentId w16cid:paraId="54ADF206" w16cid:durableId="5967A108"/>
  <w16cid:commentId w16cid:paraId="0F370300" w16cid:durableId="40A01EF6"/>
  <w16cid:commentId w16cid:paraId="475D093F" w16cid:durableId="4A83F50C"/>
  <w16cid:commentId w16cid:paraId="2C4E99C3" w16cid:durableId="3C8FB872"/>
  <w16cid:commentId w16cid:paraId="53EAE055" w16cid:durableId="18DB1F5F"/>
  <w16cid:commentId w16cid:paraId="66F5EA79" w16cid:durableId="6DE329D9"/>
  <w16cid:commentId w16cid:paraId="0CE1D485" w16cid:durableId="4D15BCD9"/>
  <w16cid:commentId w16cid:paraId="35570397" w16cid:durableId="17373A70"/>
  <w16cid:commentId w16cid:paraId="099884B5" w16cid:durableId="0B5BF13A"/>
  <w16cid:commentId w16cid:paraId="46153B52" w16cid:durableId="76AE742B"/>
  <w16cid:commentId w16cid:paraId="4BBE3B8A" w16cid:durableId="139A6F79"/>
  <w16cid:commentId w16cid:paraId="51E6790B" w16cid:durableId="2F0EA697"/>
  <w16cid:commentId w16cid:paraId="7BA5DBB2" w16cid:durableId="290882BA"/>
  <w16cid:commentId w16cid:paraId="605B65F1" w16cid:durableId="44309D87"/>
  <w16cid:commentId w16cid:paraId="07DA0240" w16cid:durableId="5CD0904C"/>
  <w16cid:commentId w16cid:paraId="4B377011" w16cid:durableId="7443A7A7"/>
  <w16cid:commentId w16cid:paraId="3508782E" w16cid:durableId="7BE33AD1"/>
  <w16cid:commentId w16cid:paraId="0632610E" w16cid:durableId="45A7C2EC"/>
  <w16cid:commentId w16cid:paraId="00E0FD5D" w16cid:durableId="6F5283D4"/>
  <w16cid:commentId w16cid:paraId="53AA1D20" w16cid:durableId="66498EBB"/>
  <w16cid:commentId w16cid:paraId="152E7E16" w16cid:durableId="21788007"/>
  <w16cid:commentId w16cid:paraId="59AA6695" w16cid:durableId="2BF67916"/>
  <w16cid:commentId w16cid:paraId="65F676A7" w16cid:durableId="2B2A5F1A"/>
  <w16cid:commentId w16cid:paraId="438500A9" w16cid:durableId="26B303C1"/>
  <w16cid:commentId w16cid:paraId="03B15E70" w16cid:durableId="47C10C73"/>
  <w16cid:commentId w16cid:paraId="72E292CA" w16cid:durableId="2F90892E"/>
  <w16cid:commentId w16cid:paraId="16D27CC3" w16cid:durableId="6DDDE93E"/>
  <w16cid:commentId w16cid:paraId="72CC5835" w16cid:durableId="459E175B"/>
  <w16cid:commentId w16cid:paraId="312B9F4A" w16cid:durableId="44937473"/>
  <w16cid:commentId w16cid:paraId="6F27DE58" w16cid:durableId="3F580A4E"/>
  <w16cid:commentId w16cid:paraId="103B278F" w16cid:durableId="614F3AFE"/>
  <w16cid:commentId w16cid:paraId="616C6C89" w16cid:durableId="26C39A2A"/>
  <w16cid:commentId w16cid:paraId="0DFE9B82" w16cid:durableId="6E6D0D70"/>
  <w16cid:commentId w16cid:paraId="7EDE2672" w16cid:durableId="77C78CD3"/>
  <w16cid:commentId w16cid:paraId="3D571290" w16cid:durableId="16C8D43E"/>
  <w16cid:commentId w16cid:paraId="6CD37838" w16cid:durableId="7792FCD7"/>
  <w16cid:commentId w16cid:paraId="1E67C1F5" w16cid:durableId="7D7A37BB"/>
  <w16cid:commentId w16cid:paraId="25F8B418" w16cid:durableId="5FB1601B"/>
  <w16cid:commentId w16cid:paraId="46838F60" w16cid:durableId="24653E46"/>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3030CF" w14:textId="77777777" w:rsidR="009D6B86" w:rsidRDefault="009D6B86">
      <w:r>
        <w:separator/>
      </w:r>
    </w:p>
  </w:endnote>
  <w:endnote w:type="continuationSeparator" w:id="0">
    <w:p w14:paraId="66C2CB49" w14:textId="77777777" w:rsidR="009D6B86" w:rsidRDefault="009D6B86">
      <w:r>
        <w:continuationSeparator/>
      </w:r>
    </w:p>
  </w:endnote>
  <w:endnote w:type="continuationNotice" w:id="1">
    <w:p w14:paraId="7314ABD8" w14:textId="77777777" w:rsidR="009D6B86" w:rsidRDefault="009D6B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4515B7" w14:textId="77777777" w:rsidR="009D6B86" w:rsidRDefault="009D6B86">
      <w:r>
        <w:separator/>
      </w:r>
    </w:p>
  </w:footnote>
  <w:footnote w:type="continuationSeparator" w:id="0">
    <w:p w14:paraId="3CB77CA2" w14:textId="77777777" w:rsidR="009D6B86" w:rsidRDefault="009D6B86">
      <w:r>
        <w:continuationSeparator/>
      </w:r>
    </w:p>
  </w:footnote>
  <w:footnote w:type="continuationNotice" w:id="1">
    <w:p w14:paraId="1FFD9F9D" w14:textId="77777777" w:rsidR="009D6B86" w:rsidRDefault="009D6B8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11C455" w14:textId="77777777" w:rsidR="00BA3F4F" w:rsidRDefault="00BA3F4F">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6EE182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3"/>
      <w:lvlText w:val="%1."/>
      <w:lvlJc w:val="left"/>
      <w:pPr>
        <w:tabs>
          <w:tab w:val="num" w:pos="926"/>
        </w:tabs>
        <w:ind w:left="926" w:hanging="360"/>
      </w:pPr>
    </w:lvl>
  </w:abstractNum>
  <w:abstractNum w:abstractNumId="3" w15:restartNumberingAfterBreak="0">
    <w:nsid w:val="15E23D35"/>
    <w:multiLevelType w:val="hybridMultilevel"/>
    <w:tmpl w:val="8F80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lvlOverride w:ilvl="0">
      <w:startOverride w:val="1"/>
    </w:lvlOverride>
  </w:num>
  <w:num w:numId="2">
    <w:abstractNumId w:val="1"/>
    <w:lvlOverride w:ilvl="0">
      <w:startOverride w:val="1"/>
    </w:lvlOverride>
  </w:num>
  <w:num w:numId="3">
    <w:abstractNumId w:val="0"/>
    <w:lvlOverride w:ilvl="0">
      <w:startOverride w:val="1"/>
    </w:lvlOverride>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kju Ryan Lee">
    <w15:presenceInfo w15:providerId="None" w15:userId="Hakju Ryan Lee"/>
  </w15:person>
  <w15:person w15:author="NTT">
    <w15:presenceInfo w15:providerId="None" w15:userId="NTT"/>
  </w15:person>
  <w15:person w15:author="Richard Bradbury (2024-05-20)">
    <w15:presenceInfo w15:providerId="None" w15:userId="Richard Bradbury (2024-05-20)"/>
  </w15:person>
  <w15:person w15:author="Richard Bradbury">
    <w15:presenceInfo w15:providerId="None" w15:userId="Richard Bradbury"/>
  </w15:person>
  <w15:person w15:author="Richard Bradbury (2025-05-14)">
    <w15:presenceInfo w15:providerId="None" w15:userId="Richard Bradbury (2025-05-14)"/>
  </w15:person>
  <w15:person w15:author="Thorsten Lohmar #128">
    <w15:presenceInfo w15:providerId="None" w15:userId="Thorsten Lohmar #128"/>
  </w15:person>
  <w15:person w15:author="samsung">
    <w15:presenceInfo w15:providerId="None" w15:userId="samsung"/>
  </w15:person>
  <w15:person w15:author="Richard Bradbury (2024-05-21)">
    <w15:presenceInfo w15:providerId="None" w15:userId="Richard Bradbury (2024-05-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B5"/>
    <w:rsid w:val="00000348"/>
    <w:rsid w:val="00000405"/>
    <w:rsid w:val="00000993"/>
    <w:rsid w:val="00004C4B"/>
    <w:rsid w:val="00006E90"/>
    <w:rsid w:val="00007295"/>
    <w:rsid w:val="000108CE"/>
    <w:rsid w:val="00010F85"/>
    <w:rsid w:val="000120BC"/>
    <w:rsid w:val="00012B33"/>
    <w:rsid w:val="00012CDC"/>
    <w:rsid w:val="00013BEB"/>
    <w:rsid w:val="0001496C"/>
    <w:rsid w:val="00017594"/>
    <w:rsid w:val="0002004E"/>
    <w:rsid w:val="000202BB"/>
    <w:rsid w:val="000213B5"/>
    <w:rsid w:val="00021AEC"/>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EFE"/>
    <w:rsid w:val="000527A4"/>
    <w:rsid w:val="00054834"/>
    <w:rsid w:val="00054F44"/>
    <w:rsid w:val="00056713"/>
    <w:rsid w:val="000577BD"/>
    <w:rsid w:val="00061398"/>
    <w:rsid w:val="00061571"/>
    <w:rsid w:val="00062BAF"/>
    <w:rsid w:val="00062E43"/>
    <w:rsid w:val="00062FF1"/>
    <w:rsid w:val="00064468"/>
    <w:rsid w:val="00064A32"/>
    <w:rsid w:val="00072B0F"/>
    <w:rsid w:val="00073390"/>
    <w:rsid w:val="00075DD2"/>
    <w:rsid w:val="00077739"/>
    <w:rsid w:val="000819A9"/>
    <w:rsid w:val="00082C33"/>
    <w:rsid w:val="00084179"/>
    <w:rsid w:val="00084A36"/>
    <w:rsid w:val="000867D1"/>
    <w:rsid w:val="00087F59"/>
    <w:rsid w:val="0009000E"/>
    <w:rsid w:val="00091A2F"/>
    <w:rsid w:val="000929E2"/>
    <w:rsid w:val="00092AD2"/>
    <w:rsid w:val="00095B1F"/>
    <w:rsid w:val="000A175F"/>
    <w:rsid w:val="000A6394"/>
    <w:rsid w:val="000B134B"/>
    <w:rsid w:val="000B1910"/>
    <w:rsid w:val="000B339B"/>
    <w:rsid w:val="000B3748"/>
    <w:rsid w:val="000B3BB2"/>
    <w:rsid w:val="000B498A"/>
    <w:rsid w:val="000B57FC"/>
    <w:rsid w:val="000B5DB4"/>
    <w:rsid w:val="000B7FED"/>
    <w:rsid w:val="000C038A"/>
    <w:rsid w:val="000C262A"/>
    <w:rsid w:val="000C29FC"/>
    <w:rsid w:val="000C3170"/>
    <w:rsid w:val="000C38AD"/>
    <w:rsid w:val="000C3B69"/>
    <w:rsid w:val="000C3ECD"/>
    <w:rsid w:val="000C49D4"/>
    <w:rsid w:val="000C4CBE"/>
    <w:rsid w:val="000C59AA"/>
    <w:rsid w:val="000C5A8A"/>
    <w:rsid w:val="000C6598"/>
    <w:rsid w:val="000C756B"/>
    <w:rsid w:val="000D13BD"/>
    <w:rsid w:val="000D2606"/>
    <w:rsid w:val="000D3D86"/>
    <w:rsid w:val="000D4A28"/>
    <w:rsid w:val="000D50A7"/>
    <w:rsid w:val="000D7CCC"/>
    <w:rsid w:val="000D7CD4"/>
    <w:rsid w:val="000E051D"/>
    <w:rsid w:val="000E0E4A"/>
    <w:rsid w:val="000E2F3B"/>
    <w:rsid w:val="000E398A"/>
    <w:rsid w:val="000E6D94"/>
    <w:rsid w:val="000E6EB5"/>
    <w:rsid w:val="000E706E"/>
    <w:rsid w:val="000F0DF5"/>
    <w:rsid w:val="000F1026"/>
    <w:rsid w:val="000F2113"/>
    <w:rsid w:val="000F269A"/>
    <w:rsid w:val="000F2785"/>
    <w:rsid w:val="000F2D53"/>
    <w:rsid w:val="000F3C92"/>
    <w:rsid w:val="000F4A59"/>
    <w:rsid w:val="000F62A2"/>
    <w:rsid w:val="00100888"/>
    <w:rsid w:val="00101F73"/>
    <w:rsid w:val="00102370"/>
    <w:rsid w:val="00102461"/>
    <w:rsid w:val="001025C8"/>
    <w:rsid w:val="00102B16"/>
    <w:rsid w:val="0010759A"/>
    <w:rsid w:val="00111943"/>
    <w:rsid w:val="00113948"/>
    <w:rsid w:val="0011557D"/>
    <w:rsid w:val="001157CC"/>
    <w:rsid w:val="00117E9D"/>
    <w:rsid w:val="001224D9"/>
    <w:rsid w:val="001247CC"/>
    <w:rsid w:val="00124FDB"/>
    <w:rsid w:val="00126373"/>
    <w:rsid w:val="001304AE"/>
    <w:rsid w:val="00130F83"/>
    <w:rsid w:val="00130FE8"/>
    <w:rsid w:val="001321D1"/>
    <w:rsid w:val="00132291"/>
    <w:rsid w:val="0013254F"/>
    <w:rsid w:val="0013280F"/>
    <w:rsid w:val="0013291A"/>
    <w:rsid w:val="001340E8"/>
    <w:rsid w:val="0013554A"/>
    <w:rsid w:val="00137276"/>
    <w:rsid w:val="00140CD0"/>
    <w:rsid w:val="00142D15"/>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3DB0"/>
    <w:rsid w:val="00164857"/>
    <w:rsid w:val="00164DF5"/>
    <w:rsid w:val="0016537F"/>
    <w:rsid w:val="001667CA"/>
    <w:rsid w:val="00170D3C"/>
    <w:rsid w:val="00171452"/>
    <w:rsid w:val="00172AC8"/>
    <w:rsid w:val="00174E7A"/>
    <w:rsid w:val="0017595B"/>
    <w:rsid w:val="00175C48"/>
    <w:rsid w:val="00177395"/>
    <w:rsid w:val="00177500"/>
    <w:rsid w:val="00181823"/>
    <w:rsid w:val="00181F80"/>
    <w:rsid w:val="00182914"/>
    <w:rsid w:val="00185CDD"/>
    <w:rsid w:val="001919BF"/>
    <w:rsid w:val="00192C46"/>
    <w:rsid w:val="00193A04"/>
    <w:rsid w:val="0019401A"/>
    <w:rsid w:val="001948F6"/>
    <w:rsid w:val="00195D6C"/>
    <w:rsid w:val="001963FE"/>
    <w:rsid w:val="00197383"/>
    <w:rsid w:val="001A08B3"/>
    <w:rsid w:val="001A0D83"/>
    <w:rsid w:val="001A239E"/>
    <w:rsid w:val="001A3782"/>
    <w:rsid w:val="001A398F"/>
    <w:rsid w:val="001A54F3"/>
    <w:rsid w:val="001A7B60"/>
    <w:rsid w:val="001B0430"/>
    <w:rsid w:val="001B29D0"/>
    <w:rsid w:val="001B3594"/>
    <w:rsid w:val="001B52F0"/>
    <w:rsid w:val="001B5A02"/>
    <w:rsid w:val="001B5A93"/>
    <w:rsid w:val="001B6475"/>
    <w:rsid w:val="001B6751"/>
    <w:rsid w:val="001B6C55"/>
    <w:rsid w:val="001B6DCA"/>
    <w:rsid w:val="001B7A65"/>
    <w:rsid w:val="001B7C2B"/>
    <w:rsid w:val="001C0093"/>
    <w:rsid w:val="001C11B4"/>
    <w:rsid w:val="001C1484"/>
    <w:rsid w:val="001C4CF8"/>
    <w:rsid w:val="001C54EB"/>
    <w:rsid w:val="001C579F"/>
    <w:rsid w:val="001C646D"/>
    <w:rsid w:val="001C6B5D"/>
    <w:rsid w:val="001C6BEE"/>
    <w:rsid w:val="001D0886"/>
    <w:rsid w:val="001D0BDF"/>
    <w:rsid w:val="001D2E43"/>
    <w:rsid w:val="001D5B80"/>
    <w:rsid w:val="001D602C"/>
    <w:rsid w:val="001D78CF"/>
    <w:rsid w:val="001E1BB7"/>
    <w:rsid w:val="001E3C5C"/>
    <w:rsid w:val="001E41F3"/>
    <w:rsid w:val="001E78E8"/>
    <w:rsid w:val="001F1782"/>
    <w:rsid w:val="001F2387"/>
    <w:rsid w:val="001F300A"/>
    <w:rsid w:val="001F3489"/>
    <w:rsid w:val="001F5129"/>
    <w:rsid w:val="001F74DA"/>
    <w:rsid w:val="00200520"/>
    <w:rsid w:val="00200820"/>
    <w:rsid w:val="00206EB9"/>
    <w:rsid w:val="00210230"/>
    <w:rsid w:val="00210CFF"/>
    <w:rsid w:val="00211725"/>
    <w:rsid w:val="002119D8"/>
    <w:rsid w:val="00212421"/>
    <w:rsid w:val="00212F13"/>
    <w:rsid w:val="00213EC8"/>
    <w:rsid w:val="00214037"/>
    <w:rsid w:val="00216D5C"/>
    <w:rsid w:val="00222392"/>
    <w:rsid w:val="002231A0"/>
    <w:rsid w:val="00223310"/>
    <w:rsid w:val="0023067D"/>
    <w:rsid w:val="00235B1C"/>
    <w:rsid w:val="00237DA7"/>
    <w:rsid w:val="00242014"/>
    <w:rsid w:val="00242601"/>
    <w:rsid w:val="00242E5B"/>
    <w:rsid w:val="002452CD"/>
    <w:rsid w:val="00245537"/>
    <w:rsid w:val="00245B3C"/>
    <w:rsid w:val="0024699A"/>
    <w:rsid w:val="002501CC"/>
    <w:rsid w:val="0025127F"/>
    <w:rsid w:val="0025485E"/>
    <w:rsid w:val="00255569"/>
    <w:rsid w:val="00255DFE"/>
    <w:rsid w:val="00255E46"/>
    <w:rsid w:val="00256BD4"/>
    <w:rsid w:val="00256E57"/>
    <w:rsid w:val="0026004D"/>
    <w:rsid w:val="00260D01"/>
    <w:rsid w:val="00261525"/>
    <w:rsid w:val="00263812"/>
    <w:rsid w:val="00263FF5"/>
    <w:rsid w:val="002640DD"/>
    <w:rsid w:val="002660CB"/>
    <w:rsid w:val="002666AB"/>
    <w:rsid w:val="002709E5"/>
    <w:rsid w:val="002741A1"/>
    <w:rsid w:val="00275351"/>
    <w:rsid w:val="00275D12"/>
    <w:rsid w:val="0027789B"/>
    <w:rsid w:val="00280023"/>
    <w:rsid w:val="00281319"/>
    <w:rsid w:val="0028352F"/>
    <w:rsid w:val="002849D7"/>
    <w:rsid w:val="00284BDB"/>
    <w:rsid w:val="00284C46"/>
    <w:rsid w:val="00284FEB"/>
    <w:rsid w:val="002860C4"/>
    <w:rsid w:val="0028785F"/>
    <w:rsid w:val="00287EDA"/>
    <w:rsid w:val="002908D4"/>
    <w:rsid w:val="00290C12"/>
    <w:rsid w:val="0029118A"/>
    <w:rsid w:val="00292502"/>
    <w:rsid w:val="00292713"/>
    <w:rsid w:val="002949F3"/>
    <w:rsid w:val="00295F2C"/>
    <w:rsid w:val="002A03E5"/>
    <w:rsid w:val="002A1A51"/>
    <w:rsid w:val="002A2184"/>
    <w:rsid w:val="002A33F4"/>
    <w:rsid w:val="002A39B6"/>
    <w:rsid w:val="002A3D2B"/>
    <w:rsid w:val="002B0120"/>
    <w:rsid w:val="002B13F5"/>
    <w:rsid w:val="002B1D2E"/>
    <w:rsid w:val="002B27FF"/>
    <w:rsid w:val="002B28B5"/>
    <w:rsid w:val="002B53E0"/>
    <w:rsid w:val="002B5741"/>
    <w:rsid w:val="002B585C"/>
    <w:rsid w:val="002C0682"/>
    <w:rsid w:val="002C10CF"/>
    <w:rsid w:val="002C1289"/>
    <w:rsid w:val="002C4000"/>
    <w:rsid w:val="002C5F3D"/>
    <w:rsid w:val="002C7E3F"/>
    <w:rsid w:val="002D0F52"/>
    <w:rsid w:val="002D1758"/>
    <w:rsid w:val="002D564D"/>
    <w:rsid w:val="002E1101"/>
    <w:rsid w:val="002E1FC2"/>
    <w:rsid w:val="002E56F5"/>
    <w:rsid w:val="002E593A"/>
    <w:rsid w:val="002E68E3"/>
    <w:rsid w:val="002E6D74"/>
    <w:rsid w:val="002E71C3"/>
    <w:rsid w:val="002E7ECD"/>
    <w:rsid w:val="002F0C28"/>
    <w:rsid w:val="002F452D"/>
    <w:rsid w:val="002F4C57"/>
    <w:rsid w:val="002F5263"/>
    <w:rsid w:val="00303EBE"/>
    <w:rsid w:val="003043AA"/>
    <w:rsid w:val="00305056"/>
    <w:rsid w:val="00305409"/>
    <w:rsid w:val="00305F21"/>
    <w:rsid w:val="003102D5"/>
    <w:rsid w:val="0031109F"/>
    <w:rsid w:val="00311D3C"/>
    <w:rsid w:val="00314F62"/>
    <w:rsid w:val="00315D69"/>
    <w:rsid w:val="00316601"/>
    <w:rsid w:val="0031726F"/>
    <w:rsid w:val="00320AE9"/>
    <w:rsid w:val="00322C86"/>
    <w:rsid w:val="0033164B"/>
    <w:rsid w:val="00331D1C"/>
    <w:rsid w:val="00331EA5"/>
    <w:rsid w:val="00331F07"/>
    <w:rsid w:val="003326FE"/>
    <w:rsid w:val="00336600"/>
    <w:rsid w:val="00337428"/>
    <w:rsid w:val="00337994"/>
    <w:rsid w:val="00340BCB"/>
    <w:rsid w:val="00341061"/>
    <w:rsid w:val="0034420D"/>
    <w:rsid w:val="00344239"/>
    <w:rsid w:val="003472EF"/>
    <w:rsid w:val="00350430"/>
    <w:rsid w:val="00350705"/>
    <w:rsid w:val="003508FD"/>
    <w:rsid w:val="00351B87"/>
    <w:rsid w:val="00354EB9"/>
    <w:rsid w:val="00355374"/>
    <w:rsid w:val="00356D3E"/>
    <w:rsid w:val="003609EF"/>
    <w:rsid w:val="0036231A"/>
    <w:rsid w:val="00363501"/>
    <w:rsid w:val="00366699"/>
    <w:rsid w:val="00371BE9"/>
    <w:rsid w:val="00371E23"/>
    <w:rsid w:val="003723D9"/>
    <w:rsid w:val="0037298D"/>
    <w:rsid w:val="00374DD4"/>
    <w:rsid w:val="0037637C"/>
    <w:rsid w:val="00376A70"/>
    <w:rsid w:val="00380103"/>
    <w:rsid w:val="003816C3"/>
    <w:rsid w:val="00381EA1"/>
    <w:rsid w:val="003843FB"/>
    <w:rsid w:val="003846D3"/>
    <w:rsid w:val="00384C19"/>
    <w:rsid w:val="00387011"/>
    <w:rsid w:val="00390C28"/>
    <w:rsid w:val="0039124C"/>
    <w:rsid w:val="00393F53"/>
    <w:rsid w:val="00393FF5"/>
    <w:rsid w:val="00394789"/>
    <w:rsid w:val="00394B4B"/>
    <w:rsid w:val="00394DA1"/>
    <w:rsid w:val="00395F13"/>
    <w:rsid w:val="003970CC"/>
    <w:rsid w:val="003A1539"/>
    <w:rsid w:val="003A2680"/>
    <w:rsid w:val="003A30A9"/>
    <w:rsid w:val="003A48D2"/>
    <w:rsid w:val="003A5DFD"/>
    <w:rsid w:val="003A6497"/>
    <w:rsid w:val="003A689D"/>
    <w:rsid w:val="003A74EC"/>
    <w:rsid w:val="003B1227"/>
    <w:rsid w:val="003B22ED"/>
    <w:rsid w:val="003B2517"/>
    <w:rsid w:val="003B425C"/>
    <w:rsid w:val="003B63CC"/>
    <w:rsid w:val="003B6626"/>
    <w:rsid w:val="003B79CE"/>
    <w:rsid w:val="003C069F"/>
    <w:rsid w:val="003C264D"/>
    <w:rsid w:val="003C2E52"/>
    <w:rsid w:val="003C2F47"/>
    <w:rsid w:val="003C5C05"/>
    <w:rsid w:val="003C63BA"/>
    <w:rsid w:val="003C642F"/>
    <w:rsid w:val="003C7030"/>
    <w:rsid w:val="003C7266"/>
    <w:rsid w:val="003D158C"/>
    <w:rsid w:val="003D4553"/>
    <w:rsid w:val="003D485C"/>
    <w:rsid w:val="003E0A30"/>
    <w:rsid w:val="003E0B17"/>
    <w:rsid w:val="003E1A36"/>
    <w:rsid w:val="003E2F7E"/>
    <w:rsid w:val="003E30BD"/>
    <w:rsid w:val="003E3702"/>
    <w:rsid w:val="003E489E"/>
    <w:rsid w:val="003E682F"/>
    <w:rsid w:val="003F203F"/>
    <w:rsid w:val="003F26F8"/>
    <w:rsid w:val="003F27B5"/>
    <w:rsid w:val="003F38F0"/>
    <w:rsid w:val="003F4D58"/>
    <w:rsid w:val="003F50B3"/>
    <w:rsid w:val="003F5E70"/>
    <w:rsid w:val="003F67DD"/>
    <w:rsid w:val="003F7B7F"/>
    <w:rsid w:val="004004D3"/>
    <w:rsid w:val="00400978"/>
    <w:rsid w:val="00400BEB"/>
    <w:rsid w:val="004014B0"/>
    <w:rsid w:val="004015E1"/>
    <w:rsid w:val="00403E28"/>
    <w:rsid w:val="00404A80"/>
    <w:rsid w:val="0040636F"/>
    <w:rsid w:val="004072C1"/>
    <w:rsid w:val="0041002A"/>
    <w:rsid w:val="00410371"/>
    <w:rsid w:val="004103D6"/>
    <w:rsid w:val="00412EF2"/>
    <w:rsid w:val="00413544"/>
    <w:rsid w:val="00415452"/>
    <w:rsid w:val="0041743A"/>
    <w:rsid w:val="004178BE"/>
    <w:rsid w:val="00420419"/>
    <w:rsid w:val="00421809"/>
    <w:rsid w:val="004219D3"/>
    <w:rsid w:val="004220E8"/>
    <w:rsid w:val="004230F4"/>
    <w:rsid w:val="00423863"/>
    <w:rsid w:val="004239C6"/>
    <w:rsid w:val="00423B47"/>
    <w:rsid w:val="004242F1"/>
    <w:rsid w:val="00434018"/>
    <w:rsid w:val="00434313"/>
    <w:rsid w:val="0043486B"/>
    <w:rsid w:val="00434E01"/>
    <w:rsid w:val="00440A53"/>
    <w:rsid w:val="004412B6"/>
    <w:rsid w:val="00441D4A"/>
    <w:rsid w:val="00444995"/>
    <w:rsid w:val="004455DA"/>
    <w:rsid w:val="00446BC5"/>
    <w:rsid w:val="00446C9A"/>
    <w:rsid w:val="00446CDB"/>
    <w:rsid w:val="004515BA"/>
    <w:rsid w:val="0045391F"/>
    <w:rsid w:val="0045435F"/>
    <w:rsid w:val="004545D7"/>
    <w:rsid w:val="004625C7"/>
    <w:rsid w:val="00463BBC"/>
    <w:rsid w:val="00465DFA"/>
    <w:rsid w:val="00465FB6"/>
    <w:rsid w:val="0046632F"/>
    <w:rsid w:val="004670A1"/>
    <w:rsid w:val="00470F89"/>
    <w:rsid w:val="004710A5"/>
    <w:rsid w:val="00472388"/>
    <w:rsid w:val="004733CD"/>
    <w:rsid w:val="00473EB5"/>
    <w:rsid w:val="004740B0"/>
    <w:rsid w:val="004747BD"/>
    <w:rsid w:val="00474A03"/>
    <w:rsid w:val="0047500A"/>
    <w:rsid w:val="00475286"/>
    <w:rsid w:val="00475788"/>
    <w:rsid w:val="00477371"/>
    <w:rsid w:val="00477E60"/>
    <w:rsid w:val="0048315B"/>
    <w:rsid w:val="0048403F"/>
    <w:rsid w:val="00485443"/>
    <w:rsid w:val="0048643D"/>
    <w:rsid w:val="00491B21"/>
    <w:rsid w:val="00493CE7"/>
    <w:rsid w:val="0049663B"/>
    <w:rsid w:val="00496925"/>
    <w:rsid w:val="004971E9"/>
    <w:rsid w:val="004A010F"/>
    <w:rsid w:val="004A0BEE"/>
    <w:rsid w:val="004A17F3"/>
    <w:rsid w:val="004A1B69"/>
    <w:rsid w:val="004A2B37"/>
    <w:rsid w:val="004A406A"/>
    <w:rsid w:val="004A5768"/>
    <w:rsid w:val="004A6257"/>
    <w:rsid w:val="004A6909"/>
    <w:rsid w:val="004A7736"/>
    <w:rsid w:val="004B13FA"/>
    <w:rsid w:val="004B53EB"/>
    <w:rsid w:val="004B6530"/>
    <w:rsid w:val="004B75B7"/>
    <w:rsid w:val="004B798A"/>
    <w:rsid w:val="004B798E"/>
    <w:rsid w:val="004C143F"/>
    <w:rsid w:val="004C293B"/>
    <w:rsid w:val="004C2A22"/>
    <w:rsid w:val="004C3CB8"/>
    <w:rsid w:val="004C3E25"/>
    <w:rsid w:val="004C5B2B"/>
    <w:rsid w:val="004C5F69"/>
    <w:rsid w:val="004C7890"/>
    <w:rsid w:val="004D0DA5"/>
    <w:rsid w:val="004D3311"/>
    <w:rsid w:val="004D4E19"/>
    <w:rsid w:val="004D6C67"/>
    <w:rsid w:val="004D7301"/>
    <w:rsid w:val="004D744C"/>
    <w:rsid w:val="004E0EF7"/>
    <w:rsid w:val="004E1A9A"/>
    <w:rsid w:val="004E6694"/>
    <w:rsid w:val="004E70F3"/>
    <w:rsid w:val="004E7253"/>
    <w:rsid w:val="004F05A4"/>
    <w:rsid w:val="004F15D3"/>
    <w:rsid w:val="004F5782"/>
    <w:rsid w:val="004F7F26"/>
    <w:rsid w:val="00500497"/>
    <w:rsid w:val="00503FED"/>
    <w:rsid w:val="005049F5"/>
    <w:rsid w:val="0050590E"/>
    <w:rsid w:val="00505E48"/>
    <w:rsid w:val="00506497"/>
    <w:rsid w:val="00506CB6"/>
    <w:rsid w:val="00511297"/>
    <w:rsid w:val="0051320C"/>
    <w:rsid w:val="00513573"/>
    <w:rsid w:val="00514D69"/>
    <w:rsid w:val="0051580D"/>
    <w:rsid w:val="005174B9"/>
    <w:rsid w:val="00520DB0"/>
    <w:rsid w:val="00522923"/>
    <w:rsid w:val="005245FE"/>
    <w:rsid w:val="0053002D"/>
    <w:rsid w:val="0053189D"/>
    <w:rsid w:val="005322CE"/>
    <w:rsid w:val="005332B7"/>
    <w:rsid w:val="00536F53"/>
    <w:rsid w:val="00537897"/>
    <w:rsid w:val="0054100D"/>
    <w:rsid w:val="005422C7"/>
    <w:rsid w:val="00542D77"/>
    <w:rsid w:val="00543EF0"/>
    <w:rsid w:val="00544050"/>
    <w:rsid w:val="00546512"/>
    <w:rsid w:val="00546E46"/>
    <w:rsid w:val="00547111"/>
    <w:rsid w:val="0054772A"/>
    <w:rsid w:val="00550D40"/>
    <w:rsid w:val="00550EC0"/>
    <w:rsid w:val="00552034"/>
    <w:rsid w:val="0055586B"/>
    <w:rsid w:val="00557C40"/>
    <w:rsid w:val="00557FC1"/>
    <w:rsid w:val="00560B3C"/>
    <w:rsid w:val="005610AF"/>
    <w:rsid w:val="00561D02"/>
    <w:rsid w:val="00563223"/>
    <w:rsid w:val="00564011"/>
    <w:rsid w:val="00565722"/>
    <w:rsid w:val="00565AF2"/>
    <w:rsid w:val="005665EC"/>
    <w:rsid w:val="00567674"/>
    <w:rsid w:val="00570AC0"/>
    <w:rsid w:val="005712DF"/>
    <w:rsid w:val="00571909"/>
    <w:rsid w:val="00573109"/>
    <w:rsid w:val="0057427E"/>
    <w:rsid w:val="0057648E"/>
    <w:rsid w:val="00576B8B"/>
    <w:rsid w:val="00580AF6"/>
    <w:rsid w:val="00580F38"/>
    <w:rsid w:val="00580F90"/>
    <w:rsid w:val="00582520"/>
    <w:rsid w:val="00582F10"/>
    <w:rsid w:val="00583A6A"/>
    <w:rsid w:val="005849BB"/>
    <w:rsid w:val="00586405"/>
    <w:rsid w:val="005869D4"/>
    <w:rsid w:val="005909DA"/>
    <w:rsid w:val="00591873"/>
    <w:rsid w:val="005926E6"/>
    <w:rsid w:val="005928CC"/>
    <w:rsid w:val="00592A75"/>
    <w:rsid w:val="00592D74"/>
    <w:rsid w:val="005935DD"/>
    <w:rsid w:val="00593755"/>
    <w:rsid w:val="00593E8B"/>
    <w:rsid w:val="0059637B"/>
    <w:rsid w:val="00597172"/>
    <w:rsid w:val="00597734"/>
    <w:rsid w:val="00597EF1"/>
    <w:rsid w:val="005A08CA"/>
    <w:rsid w:val="005A21C2"/>
    <w:rsid w:val="005A45C8"/>
    <w:rsid w:val="005A649E"/>
    <w:rsid w:val="005B0B10"/>
    <w:rsid w:val="005B1289"/>
    <w:rsid w:val="005B4F4B"/>
    <w:rsid w:val="005B681B"/>
    <w:rsid w:val="005B68D0"/>
    <w:rsid w:val="005B6D61"/>
    <w:rsid w:val="005C09F0"/>
    <w:rsid w:val="005C1234"/>
    <w:rsid w:val="005C1EA8"/>
    <w:rsid w:val="005C2427"/>
    <w:rsid w:val="005C3CAA"/>
    <w:rsid w:val="005C4F95"/>
    <w:rsid w:val="005C4FDC"/>
    <w:rsid w:val="005C5374"/>
    <w:rsid w:val="005C569A"/>
    <w:rsid w:val="005C689C"/>
    <w:rsid w:val="005C77F4"/>
    <w:rsid w:val="005D00D2"/>
    <w:rsid w:val="005D02FF"/>
    <w:rsid w:val="005D0749"/>
    <w:rsid w:val="005D1BE1"/>
    <w:rsid w:val="005D5219"/>
    <w:rsid w:val="005D71FB"/>
    <w:rsid w:val="005E0727"/>
    <w:rsid w:val="005E0AD3"/>
    <w:rsid w:val="005E0C92"/>
    <w:rsid w:val="005E1B36"/>
    <w:rsid w:val="005E2C44"/>
    <w:rsid w:val="005E59E9"/>
    <w:rsid w:val="005E7E8B"/>
    <w:rsid w:val="005E7EFD"/>
    <w:rsid w:val="005F06CF"/>
    <w:rsid w:val="005F1FC6"/>
    <w:rsid w:val="005F29F0"/>
    <w:rsid w:val="005F4EE6"/>
    <w:rsid w:val="0060142F"/>
    <w:rsid w:val="00601CE4"/>
    <w:rsid w:val="0060277E"/>
    <w:rsid w:val="00603711"/>
    <w:rsid w:val="00604026"/>
    <w:rsid w:val="00604514"/>
    <w:rsid w:val="00605156"/>
    <w:rsid w:val="00611220"/>
    <w:rsid w:val="00611A79"/>
    <w:rsid w:val="00611CF4"/>
    <w:rsid w:val="00612BF7"/>
    <w:rsid w:val="00612E94"/>
    <w:rsid w:val="0061327E"/>
    <w:rsid w:val="006149E5"/>
    <w:rsid w:val="00614ABA"/>
    <w:rsid w:val="006151A7"/>
    <w:rsid w:val="00615BB3"/>
    <w:rsid w:val="00615F76"/>
    <w:rsid w:val="006165E9"/>
    <w:rsid w:val="00616DE9"/>
    <w:rsid w:val="006203FB"/>
    <w:rsid w:val="0062093E"/>
    <w:rsid w:val="00621188"/>
    <w:rsid w:val="00621CE4"/>
    <w:rsid w:val="00622341"/>
    <w:rsid w:val="00624BD9"/>
    <w:rsid w:val="006252DE"/>
    <w:rsid w:val="006256E8"/>
    <w:rsid w:val="006257ED"/>
    <w:rsid w:val="006274FB"/>
    <w:rsid w:val="0063285C"/>
    <w:rsid w:val="00633DB5"/>
    <w:rsid w:val="00635067"/>
    <w:rsid w:val="006356FD"/>
    <w:rsid w:val="00640AF5"/>
    <w:rsid w:val="00641C32"/>
    <w:rsid w:val="0064311D"/>
    <w:rsid w:val="00643A15"/>
    <w:rsid w:val="0065147E"/>
    <w:rsid w:val="00651EC6"/>
    <w:rsid w:val="0065206A"/>
    <w:rsid w:val="00652790"/>
    <w:rsid w:val="0065352B"/>
    <w:rsid w:val="00653EEF"/>
    <w:rsid w:val="00655ED0"/>
    <w:rsid w:val="00661089"/>
    <w:rsid w:val="00661753"/>
    <w:rsid w:val="00661ABA"/>
    <w:rsid w:val="00662EE4"/>
    <w:rsid w:val="0066640B"/>
    <w:rsid w:val="00670606"/>
    <w:rsid w:val="00671591"/>
    <w:rsid w:val="00671E31"/>
    <w:rsid w:val="00672701"/>
    <w:rsid w:val="0067391F"/>
    <w:rsid w:val="006755C6"/>
    <w:rsid w:val="006801F3"/>
    <w:rsid w:val="00680619"/>
    <w:rsid w:val="00681FFF"/>
    <w:rsid w:val="00682167"/>
    <w:rsid w:val="00684D62"/>
    <w:rsid w:val="00684E58"/>
    <w:rsid w:val="00686D94"/>
    <w:rsid w:val="00686F80"/>
    <w:rsid w:val="0068715A"/>
    <w:rsid w:val="00690949"/>
    <w:rsid w:val="00690F9E"/>
    <w:rsid w:val="006910B7"/>
    <w:rsid w:val="00691B8E"/>
    <w:rsid w:val="00691BF8"/>
    <w:rsid w:val="00692772"/>
    <w:rsid w:val="00692901"/>
    <w:rsid w:val="00692D66"/>
    <w:rsid w:val="006932E9"/>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2A8F"/>
    <w:rsid w:val="006C60C2"/>
    <w:rsid w:val="006D05AA"/>
    <w:rsid w:val="006D1D31"/>
    <w:rsid w:val="006D2F11"/>
    <w:rsid w:val="006D39E9"/>
    <w:rsid w:val="006E0FFF"/>
    <w:rsid w:val="006E187E"/>
    <w:rsid w:val="006E21FB"/>
    <w:rsid w:val="006E2590"/>
    <w:rsid w:val="006E29F7"/>
    <w:rsid w:val="006E393A"/>
    <w:rsid w:val="006E3B0D"/>
    <w:rsid w:val="006E3C97"/>
    <w:rsid w:val="006E4F3F"/>
    <w:rsid w:val="006E733C"/>
    <w:rsid w:val="006F01C8"/>
    <w:rsid w:val="006F0E0C"/>
    <w:rsid w:val="006F11A4"/>
    <w:rsid w:val="006F2162"/>
    <w:rsid w:val="006F2643"/>
    <w:rsid w:val="006F3DC8"/>
    <w:rsid w:val="006F6461"/>
    <w:rsid w:val="006F6734"/>
    <w:rsid w:val="00700943"/>
    <w:rsid w:val="0070173D"/>
    <w:rsid w:val="0070221D"/>
    <w:rsid w:val="00703DD3"/>
    <w:rsid w:val="00704F77"/>
    <w:rsid w:val="0070539B"/>
    <w:rsid w:val="0070544B"/>
    <w:rsid w:val="00705868"/>
    <w:rsid w:val="00706931"/>
    <w:rsid w:val="007071AB"/>
    <w:rsid w:val="00707B8E"/>
    <w:rsid w:val="00710ACC"/>
    <w:rsid w:val="007113DA"/>
    <w:rsid w:val="00711B1D"/>
    <w:rsid w:val="00715381"/>
    <w:rsid w:val="00715B0D"/>
    <w:rsid w:val="00716CAB"/>
    <w:rsid w:val="007174D6"/>
    <w:rsid w:val="0071787E"/>
    <w:rsid w:val="00720DE5"/>
    <w:rsid w:val="00721670"/>
    <w:rsid w:val="0072274B"/>
    <w:rsid w:val="00724374"/>
    <w:rsid w:val="00724EE5"/>
    <w:rsid w:val="00731160"/>
    <w:rsid w:val="00731168"/>
    <w:rsid w:val="0073119F"/>
    <w:rsid w:val="007344C9"/>
    <w:rsid w:val="007416D8"/>
    <w:rsid w:val="007426F9"/>
    <w:rsid w:val="00744883"/>
    <w:rsid w:val="00744C12"/>
    <w:rsid w:val="0074707D"/>
    <w:rsid w:val="007473EE"/>
    <w:rsid w:val="00747E10"/>
    <w:rsid w:val="00750445"/>
    <w:rsid w:val="0075075C"/>
    <w:rsid w:val="00751340"/>
    <w:rsid w:val="00751FEE"/>
    <w:rsid w:val="00753980"/>
    <w:rsid w:val="0076090A"/>
    <w:rsid w:val="007626A3"/>
    <w:rsid w:val="00762884"/>
    <w:rsid w:val="0076458C"/>
    <w:rsid w:val="00764DDD"/>
    <w:rsid w:val="007651CF"/>
    <w:rsid w:val="0077161A"/>
    <w:rsid w:val="00772B15"/>
    <w:rsid w:val="00774736"/>
    <w:rsid w:val="0077490D"/>
    <w:rsid w:val="00774D8E"/>
    <w:rsid w:val="0077598E"/>
    <w:rsid w:val="00776CCC"/>
    <w:rsid w:val="0078039A"/>
    <w:rsid w:val="00781219"/>
    <w:rsid w:val="00784A0A"/>
    <w:rsid w:val="00784CE9"/>
    <w:rsid w:val="007853DF"/>
    <w:rsid w:val="00786684"/>
    <w:rsid w:val="007871D7"/>
    <w:rsid w:val="00787618"/>
    <w:rsid w:val="00787914"/>
    <w:rsid w:val="007908FD"/>
    <w:rsid w:val="00792342"/>
    <w:rsid w:val="007924AD"/>
    <w:rsid w:val="007925C2"/>
    <w:rsid w:val="007927A7"/>
    <w:rsid w:val="00793909"/>
    <w:rsid w:val="00793F33"/>
    <w:rsid w:val="0079480E"/>
    <w:rsid w:val="00796859"/>
    <w:rsid w:val="007970EF"/>
    <w:rsid w:val="007977A8"/>
    <w:rsid w:val="007A06D3"/>
    <w:rsid w:val="007A13BC"/>
    <w:rsid w:val="007A45FE"/>
    <w:rsid w:val="007A7663"/>
    <w:rsid w:val="007A7861"/>
    <w:rsid w:val="007B0308"/>
    <w:rsid w:val="007B232B"/>
    <w:rsid w:val="007B3F39"/>
    <w:rsid w:val="007B510C"/>
    <w:rsid w:val="007B512A"/>
    <w:rsid w:val="007B53E9"/>
    <w:rsid w:val="007B6210"/>
    <w:rsid w:val="007B6C99"/>
    <w:rsid w:val="007B7CFE"/>
    <w:rsid w:val="007B7D71"/>
    <w:rsid w:val="007C2097"/>
    <w:rsid w:val="007C25C4"/>
    <w:rsid w:val="007C57B0"/>
    <w:rsid w:val="007C5EB4"/>
    <w:rsid w:val="007C686F"/>
    <w:rsid w:val="007C68E4"/>
    <w:rsid w:val="007C79E1"/>
    <w:rsid w:val="007D1131"/>
    <w:rsid w:val="007D15C0"/>
    <w:rsid w:val="007D3E72"/>
    <w:rsid w:val="007D6A07"/>
    <w:rsid w:val="007D7229"/>
    <w:rsid w:val="007D7618"/>
    <w:rsid w:val="007D79CD"/>
    <w:rsid w:val="007E1842"/>
    <w:rsid w:val="007E2AD7"/>
    <w:rsid w:val="007E2B9C"/>
    <w:rsid w:val="007E2E40"/>
    <w:rsid w:val="007E5930"/>
    <w:rsid w:val="007F367D"/>
    <w:rsid w:val="007F424A"/>
    <w:rsid w:val="007F4404"/>
    <w:rsid w:val="007F6D78"/>
    <w:rsid w:val="007F7259"/>
    <w:rsid w:val="00800BCB"/>
    <w:rsid w:val="00800ED0"/>
    <w:rsid w:val="00801168"/>
    <w:rsid w:val="0080373F"/>
    <w:rsid w:val="008040A8"/>
    <w:rsid w:val="00804405"/>
    <w:rsid w:val="00804FDE"/>
    <w:rsid w:val="00807638"/>
    <w:rsid w:val="0081000F"/>
    <w:rsid w:val="00810D03"/>
    <w:rsid w:val="00810EDC"/>
    <w:rsid w:val="0081136A"/>
    <w:rsid w:val="00811447"/>
    <w:rsid w:val="00812BE6"/>
    <w:rsid w:val="00813442"/>
    <w:rsid w:val="00815DBE"/>
    <w:rsid w:val="00816432"/>
    <w:rsid w:val="00822AA8"/>
    <w:rsid w:val="00822F2B"/>
    <w:rsid w:val="0082408B"/>
    <w:rsid w:val="00826393"/>
    <w:rsid w:val="00827460"/>
    <w:rsid w:val="008279FA"/>
    <w:rsid w:val="00827A92"/>
    <w:rsid w:val="0083090A"/>
    <w:rsid w:val="00832047"/>
    <w:rsid w:val="00833CC7"/>
    <w:rsid w:val="0083676C"/>
    <w:rsid w:val="008374FE"/>
    <w:rsid w:val="00837811"/>
    <w:rsid w:val="008435DF"/>
    <w:rsid w:val="0084430F"/>
    <w:rsid w:val="008469C2"/>
    <w:rsid w:val="00847889"/>
    <w:rsid w:val="00847E5A"/>
    <w:rsid w:val="00853CBE"/>
    <w:rsid w:val="00855110"/>
    <w:rsid w:val="00855BA9"/>
    <w:rsid w:val="008626E7"/>
    <w:rsid w:val="0086315A"/>
    <w:rsid w:val="00864511"/>
    <w:rsid w:val="00870EE7"/>
    <w:rsid w:val="008759D4"/>
    <w:rsid w:val="008771FB"/>
    <w:rsid w:val="00877493"/>
    <w:rsid w:val="00880880"/>
    <w:rsid w:val="00880E19"/>
    <w:rsid w:val="0088319C"/>
    <w:rsid w:val="00884E9F"/>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260"/>
    <w:rsid w:val="008A45A6"/>
    <w:rsid w:val="008A57F5"/>
    <w:rsid w:val="008A79A2"/>
    <w:rsid w:val="008B14A5"/>
    <w:rsid w:val="008B17C8"/>
    <w:rsid w:val="008B2706"/>
    <w:rsid w:val="008B526E"/>
    <w:rsid w:val="008B6622"/>
    <w:rsid w:val="008B739C"/>
    <w:rsid w:val="008C030F"/>
    <w:rsid w:val="008C1AC7"/>
    <w:rsid w:val="008C3F91"/>
    <w:rsid w:val="008C4531"/>
    <w:rsid w:val="008C4E27"/>
    <w:rsid w:val="008C51D5"/>
    <w:rsid w:val="008C59AE"/>
    <w:rsid w:val="008C611C"/>
    <w:rsid w:val="008C6D7E"/>
    <w:rsid w:val="008C74CC"/>
    <w:rsid w:val="008C763E"/>
    <w:rsid w:val="008D0E2E"/>
    <w:rsid w:val="008D26EC"/>
    <w:rsid w:val="008D2A5D"/>
    <w:rsid w:val="008D509D"/>
    <w:rsid w:val="008D5E20"/>
    <w:rsid w:val="008D69A7"/>
    <w:rsid w:val="008D6F55"/>
    <w:rsid w:val="008E3681"/>
    <w:rsid w:val="008E3E93"/>
    <w:rsid w:val="008E4B12"/>
    <w:rsid w:val="008E5CD6"/>
    <w:rsid w:val="008E6664"/>
    <w:rsid w:val="008E70E1"/>
    <w:rsid w:val="008F14D6"/>
    <w:rsid w:val="008F1D09"/>
    <w:rsid w:val="008F2E88"/>
    <w:rsid w:val="008F4D60"/>
    <w:rsid w:val="008F5BDB"/>
    <w:rsid w:val="008F686C"/>
    <w:rsid w:val="00900753"/>
    <w:rsid w:val="00901FEF"/>
    <w:rsid w:val="009057C3"/>
    <w:rsid w:val="0090658F"/>
    <w:rsid w:val="00906A32"/>
    <w:rsid w:val="00906C89"/>
    <w:rsid w:val="00910C47"/>
    <w:rsid w:val="00911C00"/>
    <w:rsid w:val="00914514"/>
    <w:rsid w:val="009148DE"/>
    <w:rsid w:val="00916826"/>
    <w:rsid w:val="00920978"/>
    <w:rsid w:val="00922D08"/>
    <w:rsid w:val="00922F3A"/>
    <w:rsid w:val="009232BF"/>
    <w:rsid w:val="00924630"/>
    <w:rsid w:val="00924B3E"/>
    <w:rsid w:val="0092779E"/>
    <w:rsid w:val="00930EA9"/>
    <w:rsid w:val="00932828"/>
    <w:rsid w:val="00933304"/>
    <w:rsid w:val="00941E30"/>
    <w:rsid w:val="009428A2"/>
    <w:rsid w:val="009458FB"/>
    <w:rsid w:val="00946D1A"/>
    <w:rsid w:val="00947268"/>
    <w:rsid w:val="00952104"/>
    <w:rsid w:val="009534AE"/>
    <w:rsid w:val="009550C7"/>
    <w:rsid w:val="009579D7"/>
    <w:rsid w:val="00961D12"/>
    <w:rsid w:val="00961E6F"/>
    <w:rsid w:val="00961FE0"/>
    <w:rsid w:val="0096202C"/>
    <w:rsid w:val="0096241D"/>
    <w:rsid w:val="0096247C"/>
    <w:rsid w:val="00966203"/>
    <w:rsid w:val="0096712D"/>
    <w:rsid w:val="009709CA"/>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4F73"/>
    <w:rsid w:val="009A5016"/>
    <w:rsid w:val="009A5753"/>
    <w:rsid w:val="009A579D"/>
    <w:rsid w:val="009A5B2C"/>
    <w:rsid w:val="009A662C"/>
    <w:rsid w:val="009A6B12"/>
    <w:rsid w:val="009A6C38"/>
    <w:rsid w:val="009A6FDB"/>
    <w:rsid w:val="009B1060"/>
    <w:rsid w:val="009B2AA4"/>
    <w:rsid w:val="009B323A"/>
    <w:rsid w:val="009B3F3B"/>
    <w:rsid w:val="009B4B94"/>
    <w:rsid w:val="009B58B8"/>
    <w:rsid w:val="009B67CD"/>
    <w:rsid w:val="009B7352"/>
    <w:rsid w:val="009C0793"/>
    <w:rsid w:val="009C2171"/>
    <w:rsid w:val="009C43E8"/>
    <w:rsid w:val="009C4D29"/>
    <w:rsid w:val="009C696E"/>
    <w:rsid w:val="009D05F2"/>
    <w:rsid w:val="009D088A"/>
    <w:rsid w:val="009D23C7"/>
    <w:rsid w:val="009D3081"/>
    <w:rsid w:val="009D37E3"/>
    <w:rsid w:val="009D416D"/>
    <w:rsid w:val="009D5219"/>
    <w:rsid w:val="009D567D"/>
    <w:rsid w:val="009D64D5"/>
    <w:rsid w:val="009D6B86"/>
    <w:rsid w:val="009E0BA5"/>
    <w:rsid w:val="009E3297"/>
    <w:rsid w:val="009E4567"/>
    <w:rsid w:val="009E6758"/>
    <w:rsid w:val="009E6BC5"/>
    <w:rsid w:val="009F10D0"/>
    <w:rsid w:val="009F1D4B"/>
    <w:rsid w:val="009F24D8"/>
    <w:rsid w:val="009F54CC"/>
    <w:rsid w:val="009F601E"/>
    <w:rsid w:val="009F734F"/>
    <w:rsid w:val="00A00C6B"/>
    <w:rsid w:val="00A01490"/>
    <w:rsid w:val="00A0224F"/>
    <w:rsid w:val="00A024F7"/>
    <w:rsid w:val="00A068E1"/>
    <w:rsid w:val="00A069AD"/>
    <w:rsid w:val="00A06BC2"/>
    <w:rsid w:val="00A100E6"/>
    <w:rsid w:val="00A12506"/>
    <w:rsid w:val="00A13F01"/>
    <w:rsid w:val="00A154EE"/>
    <w:rsid w:val="00A17B44"/>
    <w:rsid w:val="00A21210"/>
    <w:rsid w:val="00A22DC4"/>
    <w:rsid w:val="00A230B5"/>
    <w:rsid w:val="00A23BDB"/>
    <w:rsid w:val="00A246B6"/>
    <w:rsid w:val="00A24EB3"/>
    <w:rsid w:val="00A25256"/>
    <w:rsid w:val="00A25935"/>
    <w:rsid w:val="00A327C5"/>
    <w:rsid w:val="00A346B3"/>
    <w:rsid w:val="00A35C82"/>
    <w:rsid w:val="00A367F9"/>
    <w:rsid w:val="00A36992"/>
    <w:rsid w:val="00A40D0F"/>
    <w:rsid w:val="00A4270E"/>
    <w:rsid w:val="00A43199"/>
    <w:rsid w:val="00A43B80"/>
    <w:rsid w:val="00A4470F"/>
    <w:rsid w:val="00A44BE8"/>
    <w:rsid w:val="00A47E70"/>
    <w:rsid w:val="00A50CF0"/>
    <w:rsid w:val="00A51632"/>
    <w:rsid w:val="00A51DA4"/>
    <w:rsid w:val="00A5302C"/>
    <w:rsid w:val="00A537EC"/>
    <w:rsid w:val="00A542F5"/>
    <w:rsid w:val="00A55675"/>
    <w:rsid w:val="00A57992"/>
    <w:rsid w:val="00A62FE0"/>
    <w:rsid w:val="00A64BD2"/>
    <w:rsid w:val="00A66C1E"/>
    <w:rsid w:val="00A712E9"/>
    <w:rsid w:val="00A73D52"/>
    <w:rsid w:val="00A75825"/>
    <w:rsid w:val="00A7671C"/>
    <w:rsid w:val="00A76EDF"/>
    <w:rsid w:val="00A77495"/>
    <w:rsid w:val="00A81CC2"/>
    <w:rsid w:val="00A83727"/>
    <w:rsid w:val="00A83CDB"/>
    <w:rsid w:val="00A852EA"/>
    <w:rsid w:val="00A86137"/>
    <w:rsid w:val="00A919C9"/>
    <w:rsid w:val="00A92BF3"/>
    <w:rsid w:val="00A92ECD"/>
    <w:rsid w:val="00A9733A"/>
    <w:rsid w:val="00AA0238"/>
    <w:rsid w:val="00AA14D2"/>
    <w:rsid w:val="00AA2CBC"/>
    <w:rsid w:val="00AA2CF3"/>
    <w:rsid w:val="00AA2EA4"/>
    <w:rsid w:val="00AA31FB"/>
    <w:rsid w:val="00AA3F07"/>
    <w:rsid w:val="00AA40EE"/>
    <w:rsid w:val="00AA48AD"/>
    <w:rsid w:val="00AA642C"/>
    <w:rsid w:val="00AA6689"/>
    <w:rsid w:val="00AA79E7"/>
    <w:rsid w:val="00AB10CF"/>
    <w:rsid w:val="00AB156B"/>
    <w:rsid w:val="00AB2891"/>
    <w:rsid w:val="00AB4B97"/>
    <w:rsid w:val="00AB69A9"/>
    <w:rsid w:val="00AC121F"/>
    <w:rsid w:val="00AC1E9F"/>
    <w:rsid w:val="00AC217D"/>
    <w:rsid w:val="00AC3CF7"/>
    <w:rsid w:val="00AC4CC1"/>
    <w:rsid w:val="00AC5820"/>
    <w:rsid w:val="00AC7C5A"/>
    <w:rsid w:val="00AD1CD8"/>
    <w:rsid w:val="00AD2224"/>
    <w:rsid w:val="00AD23B0"/>
    <w:rsid w:val="00AD4568"/>
    <w:rsid w:val="00AD4828"/>
    <w:rsid w:val="00AD7D3A"/>
    <w:rsid w:val="00AE7214"/>
    <w:rsid w:val="00AE7B66"/>
    <w:rsid w:val="00AE7DB2"/>
    <w:rsid w:val="00AF094D"/>
    <w:rsid w:val="00AF341B"/>
    <w:rsid w:val="00AF4ABD"/>
    <w:rsid w:val="00B021A6"/>
    <w:rsid w:val="00B0256A"/>
    <w:rsid w:val="00B077C2"/>
    <w:rsid w:val="00B10385"/>
    <w:rsid w:val="00B117CE"/>
    <w:rsid w:val="00B1438C"/>
    <w:rsid w:val="00B156D5"/>
    <w:rsid w:val="00B1687E"/>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3D07"/>
    <w:rsid w:val="00B34252"/>
    <w:rsid w:val="00B3645E"/>
    <w:rsid w:val="00B3756A"/>
    <w:rsid w:val="00B37D26"/>
    <w:rsid w:val="00B416A7"/>
    <w:rsid w:val="00B46B24"/>
    <w:rsid w:val="00B51835"/>
    <w:rsid w:val="00B5277F"/>
    <w:rsid w:val="00B54161"/>
    <w:rsid w:val="00B54A05"/>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77B14"/>
    <w:rsid w:val="00B81488"/>
    <w:rsid w:val="00B81E36"/>
    <w:rsid w:val="00B8223A"/>
    <w:rsid w:val="00B8433A"/>
    <w:rsid w:val="00B85CD7"/>
    <w:rsid w:val="00B86A19"/>
    <w:rsid w:val="00B87915"/>
    <w:rsid w:val="00B91C64"/>
    <w:rsid w:val="00B91E7B"/>
    <w:rsid w:val="00B92198"/>
    <w:rsid w:val="00B923BB"/>
    <w:rsid w:val="00B93EB2"/>
    <w:rsid w:val="00B968C8"/>
    <w:rsid w:val="00B9758C"/>
    <w:rsid w:val="00BA0E4D"/>
    <w:rsid w:val="00BA1DA7"/>
    <w:rsid w:val="00BA1DCC"/>
    <w:rsid w:val="00BA3929"/>
    <w:rsid w:val="00BA3B95"/>
    <w:rsid w:val="00BA3EC5"/>
    <w:rsid w:val="00BA3F4F"/>
    <w:rsid w:val="00BA4289"/>
    <w:rsid w:val="00BA43AB"/>
    <w:rsid w:val="00BA51D9"/>
    <w:rsid w:val="00BB2563"/>
    <w:rsid w:val="00BB27EE"/>
    <w:rsid w:val="00BB2FE0"/>
    <w:rsid w:val="00BB3828"/>
    <w:rsid w:val="00BB477C"/>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4A6A"/>
    <w:rsid w:val="00BF773B"/>
    <w:rsid w:val="00BF7A8E"/>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20407"/>
    <w:rsid w:val="00C22849"/>
    <w:rsid w:val="00C26750"/>
    <w:rsid w:val="00C317B6"/>
    <w:rsid w:val="00C337B2"/>
    <w:rsid w:val="00C3493B"/>
    <w:rsid w:val="00C36919"/>
    <w:rsid w:val="00C37400"/>
    <w:rsid w:val="00C40DB8"/>
    <w:rsid w:val="00C42100"/>
    <w:rsid w:val="00C44458"/>
    <w:rsid w:val="00C462C1"/>
    <w:rsid w:val="00C4748B"/>
    <w:rsid w:val="00C502AE"/>
    <w:rsid w:val="00C51639"/>
    <w:rsid w:val="00C517BD"/>
    <w:rsid w:val="00C52B70"/>
    <w:rsid w:val="00C54993"/>
    <w:rsid w:val="00C55A46"/>
    <w:rsid w:val="00C55AFF"/>
    <w:rsid w:val="00C618B5"/>
    <w:rsid w:val="00C619C1"/>
    <w:rsid w:val="00C62005"/>
    <w:rsid w:val="00C62F16"/>
    <w:rsid w:val="00C65CD5"/>
    <w:rsid w:val="00C65E04"/>
    <w:rsid w:val="00C66965"/>
    <w:rsid w:val="00C66966"/>
    <w:rsid w:val="00C66BA2"/>
    <w:rsid w:val="00C67BBA"/>
    <w:rsid w:val="00C70550"/>
    <w:rsid w:val="00C70A0B"/>
    <w:rsid w:val="00C70D46"/>
    <w:rsid w:val="00C7354A"/>
    <w:rsid w:val="00C770D5"/>
    <w:rsid w:val="00C8088F"/>
    <w:rsid w:val="00C815D8"/>
    <w:rsid w:val="00C83E5D"/>
    <w:rsid w:val="00C8417D"/>
    <w:rsid w:val="00C84804"/>
    <w:rsid w:val="00C8533B"/>
    <w:rsid w:val="00C854CA"/>
    <w:rsid w:val="00C87D9A"/>
    <w:rsid w:val="00C90356"/>
    <w:rsid w:val="00C934CE"/>
    <w:rsid w:val="00C93547"/>
    <w:rsid w:val="00C93DF6"/>
    <w:rsid w:val="00C94AD7"/>
    <w:rsid w:val="00C94BC8"/>
    <w:rsid w:val="00C95985"/>
    <w:rsid w:val="00C95F4D"/>
    <w:rsid w:val="00C96521"/>
    <w:rsid w:val="00C96C45"/>
    <w:rsid w:val="00C96CE1"/>
    <w:rsid w:val="00CA0E91"/>
    <w:rsid w:val="00CA17B5"/>
    <w:rsid w:val="00CA1E57"/>
    <w:rsid w:val="00CA41A5"/>
    <w:rsid w:val="00CA5F02"/>
    <w:rsid w:val="00CA61D5"/>
    <w:rsid w:val="00CA693A"/>
    <w:rsid w:val="00CA7CB6"/>
    <w:rsid w:val="00CB0E85"/>
    <w:rsid w:val="00CB305B"/>
    <w:rsid w:val="00CB333E"/>
    <w:rsid w:val="00CB3B44"/>
    <w:rsid w:val="00CB4BF8"/>
    <w:rsid w:val="00CB61D0"/>
    <w:rsid w:val="00CB7891"/>
    <w:rsid w:val="00CC358F"/>
    <w:rsid w:val="00CC4922"/>
    <w:rsid w:val="00CC5026"/>
    <w:rsid w:val="00CC5505"/>
    <w:rsid w:val="00CC5780"/>
    <w:rsid w:val="00CC650F"/>
    <w:rsid w:val="00CC68D0"/>
    <w:rsid w:val="00CC7134"/>
    <w:rsid w:val="00CD1E7E"/>
    <w:rsid w:val="00CD675E"/>
    <w:rsid w:val="00CD7700"/>
    <w:rsid w:val="00CE0107"/>
    <w:rsid w:val="00CF17A5"/>
    <w:rsid w:val="00CF320E"/>
    <w:rsid w:val="00CF389A"/>
    <w:rsid w:val="00CF62A5"/>
    <w:rsid w:val="00CF7489"/>
    <w:rsid w:val="00D00901"/>
    <w:rsid w:val="00D01290"/>
    <w:rsid w:val="00D03F9A"/>
    <w:rsid w:val="00D04633"/>
    <w:rsid w:val="00D04FBA"/>
    <w:rsid w:val="00D05D49"/>
    <w:rsid w:val="00D06D51"/>
    <w:rsid w:val="00D07D6A"/>
    <w:rsid w:val="00D10A0A"/>
    <w:rsid w:val="00D12CE2"/>
    <w:rsid w:val="00D1422D"/>
    <w:rsid w:val="00D1694E"/>
    <w:rsid w:val="00D21119"/>
    <w:rsid w:val="00D23BDA"/>
    <w:rsid w:val="00D242FD"/>
    <w:rsid w:val="00D24991"/>
    <w:rsid w:val="00D25BDF"/>
    <w:rsid w:val="00D262FE"/>
    <w:rsid w:val="00D26E6F"/>
    <w:rsid w:val="00D33D64"/>
    <w:rsid w:val="00D36457"/>
    <w:rsid w:val="00D3685C"/>
    <w:rsid w:val="00D40C6F"/>
    <w:rsid w:val="00D41291"/>
    <w:rsid w:val="00D415E6"/>
    <w:rsid w:val="00D42050"/>
    <w:rsid w:val="00D43AF3"/>
    <w:rsid w:val="00D50255"/>
    <w:rsid w:val="00D5185F"/>
    <w:rsid w:val="00D51AAD"/>
    <w:rsid w:val="00D51B8C"/>
    <w:rsid w:val="00D52BCB"/>
    <w:rsid w:val="00D53830"/>
    <w:rsid w:val="00D53B8F"/>
    <w:rsid w:val="00D54B7D"/>
    <w:rsid w:val="00D56786"/>
    <w:rsid w:val="00D568B0"/>
    <w:rsid w:val="00D6021C"/>
    <w:rsid w:val="00D613BC"/>
    <w:rsid w:val="00D618E2"/>
    <w:rsid w:val="00D6355C"/>
    <w:rsid w:val="00D63BFE"/>
    <w:rsid w:val="00D63F53"/>
    <w:rsid w:val="00D65ACA"/>
    <w:rsid w:val="00D6642A"/>
    <w:rsid w:val="00D66520"/>
    <w:rsid w:val="00D71C24"/>
    <w:rsid w:val="00D737D8"/>
    <w:rsid w:val="00D74B05"/>
    <w:rsid w:val="00D761E9"/>
    <w:rsid w:val="00D775AE"/>
    <w:rsid w:val="00D77DFD"/>
    <w:rsid w:val="00D82890"/>
    <w:rsid w:val="00D83956"/>
    <w:rsid w:val="00D8398B"/>
    <w:rsid w:val="00D84ACA"/>
    <w:rsid w:val="00D84DE0"/>
    <w:rsid w:val="00D86A98"/>
    <w:rsid w:val="00D8713C"/>
    <w:rsid w:val="00D909BA"/>
    <w:rsid w:val="00D913AC"/>
    <w:rsid w:val="00D914B4"/>
    <w:rsid w:val="00D930D0"/>
    <w:rsid w:val="00D94015"/>
    <w:rsid w:val="00D95A7D"/>
    <w:rsid w:val="00D971F9"/>
    <w:rsid w:val="00DA21C1"/>
    <w:rsid w:val="00DA277D"/>
    <w:rsid w:val="00DA2FB4"/>
    <w:rsid w:val="00DA347E"/>
    <w:rsid w:val="00DA49AC"/>
    <w:rsid w:val="00DA63F9"/>
    <w:rsid w:val="00DA6493"/>
    <w:rsid w:val="00DA64A6"/>
    <w:rsid w:val="00DA6603"/>
    <w:rsid w:val="00DB0072"/>
    <w:rsid w:val="00DB15D0"/>
    <w:rsid w:val="00DB2837"/>
    <w:rsid w:val="00DB3816"/>
    <w:rsid w:val="00DB395E"/>
    <w:rsid w:val="00DB5079"/>
    <w:rsid w:val="00DB522C"/>
    <w:rsid w:val="00DB647F"/>
    <w:rsid w:val="00DB6E76"/>
    <w:rsid w:val="00DB750C"/>
    <w:rsid w:val="00DC0AAF"/>
    <w:rsid w:val="00DC51F3"/>
    <w:rsid w:val="00DC5994"/>
    <w:rsid w:val="00DC5E97"/>
    <w:rsid w:val="00DC63F3"/>
    <w:rsid w:val="00DC6763"/>
    <w:rsid w:val="00DC6F8C"/>
    <w:rsid w:val="00DD037A"/>
    <w:rsid w:val="00DD1916"/>
    <w:rsid w:val="00DD1B5A"/>
    <w:rsid w:val="00DD4F09"/>
    <w:rsid w:val="00DD4F96"/>
    <w:rsid w:val="00DD5EBC"/>
    <w:rsid w:val="00DE0541"/>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0735C"/>
    <w:rsid w:val="00E12197"/>
    <w:rsid w:val="00E13F3D"/>
    <w:rsid w:val="00E157F7"/>
    <w:rsid w:val="00E16C12"/>
    <w:rsid w:val="00E17F23"/>
    <w:rsid w:val="00E202B6"/>
    <w:rsid w:val="00E211EB"/>
    <w:rsid w:val="00E21ABD"/>
    <w:rsid w:val="00E21B46"/>
    <w:rsid w:val="00E22C9B"/>
    <w:rsid w:val="00E22F1D"/>
    <w:rsid w:val="00E250E1"/>
    <w:rsid w:val="00E2599F"/>
    <w:rsid w:val="00E25FCC"/>
    <w:rsid w:val="00E26B33"/>
    <w:rsid w:val="00E27FA9"/>
    <w:rsid w:val="00E311DE"/>
    <w:rsid w:val="00E325E3"/>
    <w:rsid w:val="00E34898"/>
    <w:rsid w:val="00E35058"/>
    <w:rsid w:val="00E35D85"/>
    <w:rsid w:val="00E37F2E"/>
    <w:rsid w:val="00E44002"/>
    <w:rsid w:val="00E44984"/>
    <w:rsid w:val="00E4689A"/>
    <w:rsid w:val="00E46CB8"/>
    <w:rsid w:val="00E51511"/>
    <w:rsid w:val="00E52347"/>
    <w:rsid w:val="00E530F5"/>
    <w:rsid w:val="00E53365"/>
    <w:rsid w:val="00E53F3D"/>
    <w:rsid w:val="00E56F19"/>
    <w:rsid w:val="00E60452"/>
    <w:rsid w:val="00E609CD"/>
    <w:rsid w:val="00E60A90"/>
    <w:rsid w:val="00E61DC1"/>
    <w:rsid w:val="00E63124"/>
    <w:rsid w:val="00E6348D"/>
    <w:rsid w:val="00E64BF8"/>
    <w:rsid w:val="00E674E4"/>
    <w:rsid w:val="00E7004A"/>
    <w:rsid w:val="00E70160"/>
    <w:rsid w:val="00E70981"/>
    <w:rsid w:val="00E7222A"/>
    <w:rsid w:val="00E72461"/>
    <w:rsid w:val="00E748B6"/>
    <w:rsid w:val="00E75C01"/>
    <w:rsid w:val="00E77296"/>
    <w:rsid w:val="00E80127"/>
    <w:rsid w:val="00E8188E"/>
    <w:rsid w:val="00E81B10"/>
    <w:rsid w:val="00E82FFF"/>
    <w:rsid w:val="00E83E28"/>
    <w:rsid w:val="00E8432C"/>
    <w:rsid w:val="00E86037"/>
    <w:rsid w:val="00E86888"/>
    <w:rsid w:val="00E86B40"/>
    <w:rsid w:val="00E90A14"/>
    <w:rsid w:val="00E966E3"/>
    <w:rsid w:val="00E96E2C"/>
    <w:rsid w:val="00EA161A"/>
    <w:rsid w:val="00EA1C2F"/>
    <w:rsid w:val="00EA2953"/>
    <w:rsid w:val="00EA296D"/>
    <w:rsid w:val="00EA40F9"/>
    <w:rsid w:val="00EA5943"/>
    <w:rsid w:val="00EA6C81"/>
    <w:rsid w:val="00EA7837"/>
    <w:rsid w:val="00EB09B7"/>
    <w:rsid w:val="00EB1164"/>
    <w:rsid w:val="00EB2ED4"/>
    <w:rsid w:val="00EB33BB"/>
    <w:rsid w:val="00EB3B2B"/>
    <w:rsid w:val="00EB4283"/>
    <w:rsid w:val="00EB4B65"/>
    <w:rsid w:val="00EC2B9C"/>
    <w:rsid w:val="00EC436B"/>
    <w:rsid w:val="00EC6E3C"/>
    <w:rsid w:val="00EC78AD"/>
    <w:rsid w:val="00ED11D3"/>
    <w:rsid w:val="00ED42C9"/>
    <w:rsid w:val="00EE0138"/>
    <w:rsid w:val="00EE104E"/>
    <w:rsid w:val="00EE30DA"/>
    <w:rsid w:val="00EE400C"/>
    <w:rsid w:val="00EE5C33"/>
    <w:rsid w:val="00EE647B"/>
    <w:rsid w:val="00EE68F5"/>
    <w:rsid w:val="00EE7D04"/>
    <w:rsid w:val="00EE7D7C"/>
    <w:rsid w:val="00EF0BBE"/>
    <w:rsid w:val="00EF11B0"/>
    <w:rsid w:val="00EF4DA4"/>
    <w:rsid w:val="00EF5AEF"/>
    <w:rsid w:val="00EF6013"/>
    <w:rsid w:val="00F017B9"/>
    <w:rsid w:val="00F01811"/>
    <w:rsid w:val="00F01D4C"/>
    <w:rsid w:val="00F02008"/>
    <w:rsid w:val="00F02972"/>
    <w:rsid w:val="00F02BB7"/>
    <w:rsid w:val="00F02BBA"/>
    <w:rsid w:val="00F04E58"/>
    <w:rsid w:val="00F11006"/>
    <w:rsid w:val="00F11FE8"/>
    <w:rsid w:val="00F1217F"/>
    <w:rsid w:val="00F14CDF"/>
    <w:rsid w:val="00F1569C"/>
    <w:rsid w:val="00F15850"/>
    <w:rsid w:val="00F172A0"/>
    <w:rsid w:val="00F20AD8"/>
    <w:rsid w:val="00F23144"/>
    <w:rsid w:val="00F24077"/>
    <w:rsid w:val="00F2502F"/>
    <w:rsid w:val="00F25D98"/>
    <w:rsid w:val="00F272E1"/>
    <w:rsid w:val="00F300FB"/>
    <w:rsid w:val="00F30111"/>
    <w:rsid w:val="00F336C9"/>
    <w:rsid w:val="00F35246"/>
    <w:rsid w:val="00F36170"/>
    <w:rsid w:val="00F3781C"/>
    <w:rsid w:val="00F3782D"/>
    <w:rsid w:val="00F43BAE"/>
    <w:rsid w:val="00F44417"/>
    <w:rsid w:val="00F46733"/>
    <w:rsid w:val="00F47EFA"/>
    <w:rsid w:val="00F529BD"/>
    <w:rsid w:val="00F52E70"/>
    <w:rsid w:val="00F53FBE"/>
    <w:rsid w:val="00F5560B"/>
    <w:rsid w:val="00F570F0"/>
    <w:rsid w:val="00F62BC9"/>
    <w:rsid w:val="00F67B33"/>
    <w:rsid w:val="00F71AC8"/>
    <w:rsid w:val="00F73019"/>
    <w:rsid w:val="00F74038"/>
    <w:rsid w:val="00F767B4"/>
    <w:rsid w:val="00F76A47"/>
    <w:rsid w:val="00F7780B"/>
    <w:rsid w:val="00F803C7"/>
    <w:rsid w:val="00F807F9"/>
    <w:rsid w:val="00F80D6C"/>
    <w:rsid w:val="00F80F81"/>
    <w:rsid w:val="00F840DC"/>
    <w:rsid w:val="00F84274"/>
    <w:rsid w:val="00F84F25"/>
    <w:rsid w:val="00F86C15"/>
    <w:rsid w:val="00F87659"/>
    <w:rsid w:val="00F90A38"/>
    <w:rsid w:val="00F91C15"/>
    <w:rsid w:val="00F91CC1"/>
    <w:rsid w:val="00F91D39"/>
    <w:rsid w:val="00F96DA1"/>
    <w:rsid w:val="00F97CEB"/>
    <w:rsid w:val="00FA0955"/>
    <w:rsid w:val="00FA112E"/>
    <w:rsid w:val="00FA6276"/>
    <w:rsid w:val="00FA62E3"/>
    <w:rsid w:val="00FA7AF8"/>
    <w:rsid w:val="00FA7C61"/>
    <w:rsid w:val="00FB0E2B"/>
    <w:rsid w:val="00FB3B64"/>
    <w:rsid w:val="00FB5F69"/>
    <w:rsid w:val="00FB6386"/>
    <w:rsid w:val="00FC1EB3"/>
    <w:rsid w:val="00FC503A"/>
    <w:rsid w:val="00FC6FE6"/>
    <w:rsid w:val="00FC781F"/>
    <w:rsid w:val="00FD16BF"/>
    <w:rsid w:val="00FD2CEC"/>
    <w:rsid w:val="00FD404D"/>
    <w:rsid w:val="00FD4195"/>
    <w:rsid w:val="00FD41E8"/>
    <w:rsid w:val="00FD6C16"/>
    <w:rsid w:val="00FD6F6A"/>
    <w:rsid w:val="00FD739D"/>
    <w:rsid w:val="00FE0D18"/>
    <w:rsid w:val="00FE2BD5"/>
    <w:rsid w:val="00FE30CC"/>
    <w:rsid w:val="00FE4F20"/>
    <w:rsid w:val="00FE6524"/>
    <w:rsid w:val="00FF0748"/>
    <w:rsid w:val="00FF3F89"/>
    <w:rsid w:val="00FF4BAE"/>
    <w:rsid w:val="00FF59CF"/>
    <w:rsid w:val="00FF6432"/>
    <w:rsid w:val="00FF6E21"/>
    <w:rsid w:val="0E0CCB66"/>
    <w:rsid w:val="1724FA71"/>
    <w:rsid w:val="1954EBF5"/>
    <w:rsid w:val="243E5BD3"/>
    <w:rsid w:val="3ED5FC79"/>
    <w:rsid w:val="58344CC0"/>
    <w:rsid w:val="61A5AD81"/>
    <w:rsid w:val="7145EB63"/>
    <w:rsid w:val="7AC886FB"/>
    <w:rsid w:val="7C6457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바탕"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E20"/>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aliases w:val="Alt+3,Alt+31,Alt+32,Alt+33,Alt+311,Alt+321,Alt+34,Alt+35,Alt+36,Alt+37,Alt+38,Alt+39,Alt+310,Alt+312,Alt+322,Alt+313,Alt+314"/>
    <w:basedOn w:val="2"/>
    <w:next w:val="a"/>
    <w:link w:val="3Char"/>
    <w:qFormat/>
    <w:rsid w:val="000B7FED"/>
    <w:pPr>
      <w:spacing w:before="120"/>
      <w:outlineLvl w:val="2"/>
    </w:pPr>
    <w:rPr>
      <w:sz w:val="28"/>
    </w:rPr>
  </w:style>
  <w:style w:type="paragraph" w:styleId="40">
    <w:name w:val="heading 4"/>
    <w:aliases w:val="Alt+4,Alt+41,Alt+42,Alt+43,Alt+411,Alt+421,Alt+44,Alt+412,Alt+422,Alt+45,Alt+413,Alt+423,Alt+431,Alt+4111,Alt+4211,Alt+441,Alt+4121,Alt+4221,Alt+46,Alt+414,Alt+424,Alt+432,Alt+4112,Alt+4212,Alt+442,Alt+4122,Alt+4222,Alt+47,Alt+415,Alt+425"/>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uiPriority w:val="99"/>
    <w:rsid w:val="000B7FED"/>
    <w:pPr>
      <w:ind w:left="1135"/>
    </w:pPr>
  </w:style>
  <w:style w:type="paragraph" w:styleId="a3">
    <w:name w:val="List Number"/>
    <w:basedOn w:val="a8"/>
    <w:rsid w:val="000B7FED"/>
  </w:style>
  <w:style w:type="paragraph" w:customStyle="1" w:styleId="EQ">
    <w:name w:val="EQ"/>
    <w:basedOn w:val="a"/>
    <w:next w:val="a"/>
    <w:uiPriority w:val="99"/>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link w:val="Char1"/>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2"/>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3"/>
    <w:rsid w:val="000B7FED"/>
  </w:style>
  <w:style w:type="character" w:styleId="ad">
    <w:name w:val="FollowedHyperlink"/>
    <w:rsid w:val="000B7FED"/>
    <w:rPr>
      <w:color w:val="800080"/>
      <w:u w:val="single"/>
    </w:rPr>
  </w:style>
  <w:style w:type="paragraph" w:styleId="ae">
    <w:name w:val="Balloon Text"/>
    <w:basedOn w:val="a"/>
    <w:link w:val="Char4"/>
    <w:rsid w:val="000B7FED"/>
    <w:rPr>
      <w:rFonts w:ascii="Tahoma" w:hAnsi="Tahoma" w:cs="Tahoma"/>
      <w:sz w:val="16"/>
      <w:szCs w:val="16"/>
    </w:rPr>
  </w:style>
  <w:style w:type="paragraph" w:styleId="af">
    <w:name w:val="annotation subject"/>
    <w:basedOn w:val="ac"/>
    <w:next w:val="ac"/>
    <w:link w:val="Char5"/>
    <w:rsid w:val="000B7FED"/>
    <w:rPr>
      <w:b/>
      <w:bCs/>
    </w:rPr>
  </w:style>
  <w:style w:type="paragraph" w:styleId="af0">
    <w:name w:val="Document Map"/>
    <w:basedOn w:val="a"/>
    <w:link w:val="Char6"/>
    <w:rsid w:val="005E2C44"/>
    <w:pPr>
      <w:shd w:val="clear" w:color="auto" w:fill="000080"/>
    </w:pPr>
    <w:rPr>
      <w:rFonts w:ascii="Tahoma" w:hAnsi="Tahoma" w:cs="Tahoma"/>
    </w:rPr>
  </w:style>
  <w:style w:type="paragraph" w:customStyle="1" w:styleId="Changefirst">
    <w:name w:val="Change first"/>
    <w:basedOn w:val="a"/>
    <w:next w:val="a"/>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a"/>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af1">
    <w:name w:val="Table Grid"/>
    <w:basedOn w:val="a1"/>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제목 4 Char"/>
    <w:aliases w:val="Alt+4 Char,Alt+41 Char,Alt+42 Char,Alt+43 Char,Alt+411 Char,Alt+421 Char,Alt+44 Char,Alt+412 Char,Alt+422 Char,Alt+45 Char,Alt+413 Char,Alt+423 Char,Alt+431 Char,Alt+4111 Char,Alt+4211 Char,Alt+441 Char,Alt+4121 Char,Alt+4221 Char,Alt+46 Char"/>
    <w:basedOn w:val="a0"/>
    <w:link w:val="40"/>
    <w:rsid w:val="0013254F"/>
    <w:rPr>
      <w:rFonts w:ascii="Arial" w:hAnsi="Arial"/>
      <w:sz w:val="24"/>
      <w:lang w:val="en-GB" w:eastAsia="en-US"/>
    </w:rPr>
  </w:style>
  <w:style w:type="character" w:customStyle="1" w:styleId="2Char">
    <w:name w:val="제목 2 Char"/>
    <w:basedOn w:val="a0"/>
    <w:link w:val="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3Char">
    <w:name w:val="제목 3 Char"/>
    <w:aliases w:val="Alt+3 Char,Alt+31 Char,Alt+32 Char,Alt+33 Char,Alt+311 Char,Alt+321 Char,Alt+34 Char,Alt+35 Char,Alt+36 Char,Alt+37 Char,Alt+38 Char,Alt+39 Char,Alt+310 Char,Alt+312 Char,Alt+322 Char,Alt+313 Char,Alt+314 Char"/>
    <w:basedOn w:val="a0"/>
    <w:link w:val="30"/>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qFormat/>
    <w:rsid w:val="00F86C15"/>
    <w:rPr>
      <w:rFonts w:ascii="Arial" w:hAnsi="Arial"/>
      <w:i/>
      <w:noProof/>
      <w:sz w:val="18"/>
      <w:bdr w:val="none" w:sz="0" w:space="0" w:color="auto"/>
      <w:shd w:val="clear" w:color="auto" w:fill="auto"/>
      <w:lang w:val="en-US"/>
    </w:rPr>
  </w:style>
  <w:style w:type="character" w:customStyle="1" w:styleId="Char3">
    <w:name w:val="메모 텍스트 Char"/>
    <w:basedOn w:val="a0"/>
    <w:link w:val="ac"/>
    <w:rsid w:val="00E03C3C"/>
    <w:rPr>
      <w:rFonts w:ascii="Times New Roman" w:hAnsi="Times New Roman"/>
      <w:lang w:val="en-GB" w:eastAsia="en-US"/>
    </w:rPr>
  </w:style>
  <w:style w:type="paragraph" w:styleId="af2">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1Char">
    <w:name w:val="제목 1 Char"/>
    <w:basedOn w:val="a0"/>
    <w:link w:val="1"/>
    <w:rsid w:val="006F11A4"/>
    <w:rPr>
      <w:rFonts w:ascii="Arial" w:hAnsi="Arial"/>
      <w:sz w:val="36"/>
      <w:lang w:val="en-GB" w:eastAsia="en-US"/>
    </w:rPr>
  </w:style>
  <w:style w:type="character" w:customStyle="1" w:styleId="8Char">
    <w:name w:val="제목 8 Char"/>
    <w:basedOn w:val="a0"/>
    <w:link w:val="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a0"/>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5Char">
    <w:name w:val="제목 5 Char"/>
    <w:basedOn w:val="a0"/>
    <w:link w:val="50"/>
    <w:rsid w:val="00350705"/>
    <w:rPr>
      <w:rFonts w:ascii="Arial" w:hAnsi="Arial"/>
      <w:sz w:val="22"/>
      <w:lang w:val="en-GB" w:eastAsia="en-US"/>
    </w:rPr>
  </w:style>
  <w:style w:type="character" w:customStyle="1" w:styleId="6Char">
    <w:name w:val="제목 6 Char"/>
    <w:basedOn w:val="a0"/>
    <w:link w:val="6"/>
    <w:rsid w:val="00350705"/>
    <w:rPr>
      <w:rFonts w:ascii="Arial" w:hAnsi="Arial"/>
      <w:lang w:val="en-GB" w:eastAsia="en-US"/>
    </w:rPr>
  </w:style>
  <w:style w:type="character" w:customStyle="1" w:styleId="7Char">
    <w:name w:val="제목 7 Char"/>
    <w:basedOn w:val="a0"/>
    <w:link w:val="7"/>
    <w:rsid w:val="00350705"/>
    <w:rPr>
      <w:rFonts w:ascii="Arial" w:hAnsi="Arial"/>
      <w:lang w:val="en-GB" w:eastAsia="en-US"/>
    </w:rPr>
  </w:style>
  <w:style w:type="character" w:customStyle="1" w:styleId="9Char">
    <w:name w:val="제목 9 Char"/>
    <w:basedOn w:val="a0"/>
    <w:link w:val="9"/>
    <w:rsid w:val="00350705"/>
    <w:rPr>
      <w:rFonts w:ascii="Arial" w:hAnsi="Arial"/>
      <w:sz w:val="36"/>
      <w:lang w:val="en-GB" w:eastAsia="en-US"/>
    </w:rPr>
  </w:style>
  <w:style w:type="paragraph" w:styleId="HTML">
    <w:name w:val="HTML Address"/>
    <w:basedOn w:val="a"/>
    <w:link w:val="HTMLChar"/>
    <w:unhideWhenUsed/>
    <w:rsid w:val="00350705"/>
    <w:pPr>
      <w:overflowPunct w:val="0"/>
      <w:autoSpaceDE w:val="0"/>
      <w:autoSpaceDN w:val="0"/>
      <w:adjustRightInd w:val="0"/>
      <w:spacing w:after="0"/>
    </w:pPr>
    <w:rPr>
      <w:i/>
      <w:iCs/>
    </w:rPr>
  </w:style>
  <w:style w:type="character" w:customStyle="1" w:styleId="HTMLChar">
    <w:name w:val="HTML 주소 Char"/>
    <w:basedOn w:val="a0"/>
    <w:link w:val="HTML"/>
    <w:rsid w:val="00350705"/>
    <w:rPr>
      <w:rFonts w:ascii="Times New Roman" w:hAnsi="Times New Roman"/>
      <w:i/>
      <w:iCs/>
      <w:lang w:val="en-GB" w:eastAsia="en-US"/>
    </w:rPr>
  </w:style>
  <w:style w:type="character" w:styleId="HTML0">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a0"/>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a0"/>
    <w:semiHidden/>
    <w:rsid w:val="00350705"/>
    <w:rPr>
      <w:rFonts w:asciiTheme="majorHAnsi" w:eastAsiaTheme="majorEastAsia" w:hAnsiTheme="majorHAnsi" w:cstheme="majorBidi"/>
      <w:i/>
      <w:iCs/>
      <w:color w:val="365F91" w:themeColor="accent1" w:themeShade="BF"/>
      <w:lang w:val="en-GB" w:eastAsia="en-US"/>
    </w:rPr>
  </w:style>
  <w:style w:type="paragraph" w:styleId="HTML1">
    <w:name w:val="HTML Preformatted"/>
    <w:basedOn w:val="a"/>
    <w:link w:val="HTMLChar0"/>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Char0">
    <w:name w:val="미리 서식이 지정된 HTML Char"/>
    <w:basedOn w:val="a0"/>
    <w:link w:val="HTML1"/>
    <w:uiPriority w:val="99"/>
    <w:rsid w:val="00350705"/>
    <w:rPr>
      <w:rFonts w:ascii="Arial" w:eastAsia="Arial" w:hAnsi="Arial"/>
      <w:lang w:val="en-GB"/>
    </w:rPr>
  </w:style>
  <w:style w:type="character" w:styleId="HTML2">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a"/>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af3">
    <w:name w:val="Normal (Web)"/>
    <w:basedOn w:val="a"/>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34">
    <w:name w:val="index 3"/>
    <w:basedOn w:val="a"/>
    <w:next w:val="a"/>
    <w:autoRedefine/>
    <w:unhideWhenUsed/>
    <w:rsid w:val="00350705"/>
    <w:pPr>
      <w:overflowPunct w:val="0"/>
      <w:autoSpaceDE w:val="0"/>
      <w:autoSpaceDN w:val="0"/>
      <w:adjustRightInd w:val="0"/>
      <w:spacing w:after="0"/>
      <w:ind w:left="600" w:hanging="200"/>
    </w:pPr>
  </w:style>
  <w:style w:type="paragraph" w:styleId="44">
    <w:name w:val="index 4"/>
    <w:basedOn w:val="a"/>
    <w:next w:val="a"/>
    <w:autoRedefine/>
    <w:unhideWhenUsed/>
    <w:rsid w:val="00350705"/>
    <w:pPr>
      <w:overflowPunct w:val="0"/>
      <w:autoSpaceDE w:val="0"/>
      <w:autoSpaceDN w:val="0"/>
      <w:adjustRightInd w:val="0"/>
      <w:spacing w:after="0"/>
      <w:ind w:left="800" w:hanging="200"/>
    </w:pPr>
  </w:style>
  <w:style w:type="paragraph" w:styleId="54">
    <w:name w:val="index 5"/>
    <w:basedOn w:val="a"/>
    <w:next w:val="a"/>
    <w:autoRedefine/>
    <w:unhideWhenUsed/>
    <w:rsid w:val="00350705"/>
    <w:pPr>
      <w:overflowPunct w:val="0"/>
      <w:autoSpaceDE w:val="0"/>
      <w:autoSpaceDN w:val="0"/>
      <w:adjustRightInd w:val="0"/>
      <w:spacing w:after="0"/>
      <w:ind w:left="1000" w:hanging="200"/>
    </w:pPr>
  </w:style>
  <w:style w:type="paragraph" w:styleId="61">
    <w:name w:val="index 6"/>
    <w:basedOn w:val="a"/>
    <w:next w:val="a"/>
    <w:autoRedefine/>
    <w:unhideWhenUsed/>
    <w:rsid w:val="00350705"/>
    <w:pPr>
      <w:overflowPunct w:val="0"/>
      <w:autoSpaceDE w:val="0"/>
      <w:autoSpaceDN w:val="0"/>
      <w:adjustRightInd w:val="0"/>
      <w:spacing w:after="0"/>
      <w:ind w:left="1200" w:hanging="200"/>
    </w:pPr>
  </w:style>
  <w:style w:type="paragraph" w:styleId="71">
    <w:name w:val="index 7"/>
    <w:basedOn w:val="a"/>
    <w:next w:val="a"/>
    <w:autoRedefine/>
    <w:unhideWhenUsed/>
    <w:rsid w:val="00350705"/>
    <w:pPr>
      <w:overflowPunct w:val="0"/>
      <w:autoSpaceDE w:val="0"/>
      <w:autoSpaceDN w:val="0"/>
      <w:adjustRightInd w:val="0"/>
      <w:spacing w:after="0"/>
      <w:ind w:left="1400" w:hanging="200"/>
    </w:pPr>
  </w:style>
  <w:style w:type="paragraph" w:styleId="81">
    <w:name w:val="index 8"/>
    <w:basedOn w:val="a"/>
    <w:next w:val="a"/>
    <w:autoRedefine/>
    <w:unhideWhenUsed/>
    <w:rsid w:val="00350705"/>
    <w:pPr>
      <w:overflowPunct w:val="0"/>
      <w:autoSpaceDE w:val="0"/>
      <w:autoSpaceDN w:val="0"/>
      <w:adjustRightInd w:val="0"/>
      <w:spacing w:after="0"/>
      <w:ind w:left="1600" w:hanging="200"/>
    </w:pPr>
  </w:style>
  <w:style w:type="paragraph" w:styleId="91">
    <w:name w:val="index 9"/>
    <w:basedOn w:val="a"/>
    <w:next w:val="a"/>
    <w:autoRedefine/>
    <w:unhideWhenUsed/>
    <w:rsid w:val="00350705"/>
    <w:pPr>
      <w:overflowPunct w:val="0"/>
      <w:autoSpaceDE w:val="0"/>
      <w:autoSpaceDN w:val="0"/>
      <w:adjustRightInd w:val="0"/>
      <w:spacing w:after="0"/>
      <w:ind w:left="1800" w:hanging="200"/>
    </w:pPr>
  </w:style>
  <w:style w:type="character" w:customStyle="1" w:styleId="Char0">
    <w:name w:val="각주 텍스트 Char"/>
    <w:basedOn w:val="a0"/>
    <w:link w:val="a6"/>
    <w:uiPriority w:val="99"/>
    <w:rsid w:val="00350705"/>
    <w:rPr>
      <w:rFonts w:ascii="Times New Roman" w:hAnsi="Times New Roman"/>
      <w:sz w:val="16"/>
      <w:lang w:val="en-GB" w:eastAsia="en-US"/>
    </w:rPr>
  </w:style>
  <w:style w:type="character" w:customStyle="1" w:styleId="Char">
    <w:name w:val="머리글 Char"/>
    <w:basedOn w:val="a0"/>
    <w:link w:val="a4"/>
    <w:rsid w:val="00350705"/>
    <w:rPr>
      <w:rFonts w:ascii="Arial" w:hAnsi="Arial"/>
      <w:b/>
      <w:noProof/>
      <w:sz w:val="18"/>
      <w:lang w:val="en-GB" w:eastAsia="en-US"/>
    </w:rPr>
  </w:style>
  <w:style w:type="character" w:customStyle="1" w:styleId="Char2">
    <w:name w:val="바닥글 Char"/>
    <w:basedOn w:val="a0"/>
    <w:link w:val="a9"/>
    <w:rsid w:val="00350705"/>
    <w:rPr>
      <w:rFonts w:ascii="Arial" w:hAnsi="Arial"/>
      <w:b/>
      <w:i/>
      <w:noProof/>
      <w:sz w:val="18"/>
      <w:lang w:val="en-GB" w:eastAsia="en-US"/>
    </w:rPr>
  </w:style>
  <w:style w:type="paragraph" w:styleId="af4">
    <w:name w:val="index heading"/>
    <w:basedOn w:val="a"/>
    <w:next w:val="a"/>
    <w:unhideWhenUsed/>
    <w:rsid w:val="00350705"/>
    <w:pPr>
      <w:pBdr>
        <w:top w:val="single" w:sz="12" w:space="0" w:color="auto"/>
      </w:pBdr>
      <w:overflowPunct w:val="0"/>
      <w:autoSpaceDE w:val="0"/>
      <w:autoSpaceDN w:val="0"/>
      <w:adjustRightInd w:val="0"/>
      <w:spacing w:before="360" w:after="240"/>
    </w:pPr>
    <w:rPr>
      <w:b/>
      <w:i/>
      <w:sz w:val="26"/>
    </w:rPr>
  </w:style>
  <w:style w:type="paragraph" w:styleId="af5">
    <w:name w:val="caption"/>
    <w:basedOn w:val="a"/>
    <w:next w:val="a"/>
    <w:uiPriority w:val="35"/>
    <w:unhideWhenUsed/>
    <w:qFormat/>
    <w:rsid w:val="00350705"/>
    <w:pPr>
      <w:overflowPunct w:val="0"/>
      <w:autoSpaceDE w:val="0"/>
      <w:autoSpaceDN w:val="0"/>
      <w:adjustRightInd w:val="0"/>
    </w:pPr>
    <w:rPr>
      <w:rFonts w:ascii="CG Times (WN)" w:hAnsi="CG Times (WN)"/>
      <w:b/>
      <w:bCs/>
    </w:rPr>
  </w:style>
  <w:style w:type="paragraph" w:styleId="af6">
    <w:name w:val="table of figures"/>
    <w:basedOn w:val="a"/>
    <w:next w:val="a"/>
    <w:unhideWhenUsed/>
    <w:rsid w:val="00350705"/>
    <w:pPr>
      <w:overflowPunct w:val="0"/>
      <w:autoSpaceDE w:val="0"/>
      <w:autoSpaceDN w:val="0"/>
      <w:adjustRightInd w:val="0"/>
      <w:spacing w:after="0"/>
    </w:pPr>
  </w:style>
  <w:style w:type="paragraph" w:styleId="af7">
    <w:name w:val="envelope address"/>
    <w:basedOn w:val="a"/>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af8">
    <w:name w:val="envelope return"/>
    <w:basedOn w:val="a"/>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af9">
    <w:name w:val="endnote text"/>
    <w:basedOn w:val="a"/>
    <w:link w:val="Char7"/>
    <w:unhideWhenUsed/>
    <w:rsid w:val="00350705"/>
    <w:pPr>
      <w:overflowPunct w:val="0"/>
      <w:autoSpaceDE w:val="0"/>
      <w:autoSpaceDN w:val="0"/>
      <w:adjustRightInd w:val="0"/>
    </w:pPr>
    <w:rPr>
      <w:rFonts w:eastAsia="MS Mincho"/>
    </w:rPr>
  </w:style>
  <w:style w:type="character" w:customStyle="1" w:styleId="Char7">
    <w:name w:val="미주 텍스트 Char"/>
    <w:basedOn w:val="a0"/>
    <w:link w:val="af9"/>
    <w:rsid w:val="00350705"/>
    <w:rPr>
      <w:rFonts w:ascii="Times New Roman" w:eastAsia="MS Mincho" w:hAnsi="Times New Roman"/>
      <w:lang w:val="en-GB" w:eastAsia="en-US"/>
    </w:rPr>
  </w:style>
  <w:style w:type="paragraph" w:styleId="afa">
    <w:name w:val="table of authorities"/>
    <w:basedOn w:val="a"/>
    <w:next w:val="a"/>
    <w:unhideWhenUsed/>
    <w:rsid w:val="00350705"/>
    <w:pPr>
      <w:overflowPunct w:val="0"/>
      <w:autoSpaceDE w:val="0"/>
      <w:autoSpaceDN w:val="0"/>
      <w:adjustRightInd w:val="0"/>
      <w:spacing w:after="0"/>
      <w:ind w:left="200" w:hanging="200"/>
    </w:pPr>
  </w:style>
  <w:style w:type="paragraph" w:styleId="afb">
    <w:name w:val="macro"/>
    <w:link w:val="Char8"/>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Char8">
    <w:name w:val="매크로 텍스트 Char"/>
    <w:basedOn w:val="a0"/>
    <w:link w:val="afb"/>
    <w:rsid w:val="00350705"/>
    <w:rPr>
      <w:rFonts w:ascii="Consolas" w:hAnsi="Consolas"/>
      <w:lang w:val="en-GB" w:eastAsia="en-US"/>
    </w:rPr>
  </w:style>
  <w:style w:type="paragraph" w:styleId="afc">
    <w:name w:val="toa heading"/>
    <w:basedOn w:val="a"/>
    <w:next w:val="a"/>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Char1">
    <w:name w:val="글머리 기호 Char"/>
    <w:link w:val="a7"/>
    <w:locked/>
    <w:rsid w:val="00350705"/>
    <w:rPr>
      <w:rFonts w:ascii="Times New Roman" w:hAnsi="Times New Roman"/>
      <w:lang w:val="en-GB" w:eastAsia="en-US"/>
    </w:rPr>
  </w:style>
  <w:style w:type="paragraph" w:styleId="3">
    <w:name w:val="List Number 3"/>
    <w:basedOn w:val="a"/>
    <w:unhideWhenUsed/>
    <w:rsid w:val="00350705"/>
    <w:pPr>
      <w:numPr>
        <w:numId w:val="1"/>
      </w:numPr>
      <w:overflowPunct w:val="0"/>
      <w:autoSpaceDE w:val="0"/>
      <w:autoSpaceDN w:val="0"/>
      <w:adjustRightInd w:val="0"/>
      <w:contextualSpacing/>
    </w:pPr>
  </w:style>
  <w:style w:type="paragraph" w:styleId="4">
    <w:name w:val="List Number 4"/>
    <w:basedOn w:val="a"/>
    <w:unhideWhenUsed/>
    <w:rsid w:val="00350705"/>
    <w:pPr>
      <w:numPr>
        <w:numId w:val="2"/>
      </w:numPr>
      <w:overflowPunct w:val="0"/>
      <w:autoSpaceDE w:val="0"/>
      <w:autoSpaceDN w:val="0"/>
      <w:adjustRightInd w:val="0"/>
      <w:contextualSpacing/>
    </w:pPr>
  </w:style>
  <w:style w:type="paragraph" w:styleId="5">
    <w:name w:val="List Number 5"/>
    <w:basedOn w:val="a"/>
    <w:unhideWhenUsed/>
    <w:rsid w:val="00350705"/>
    <w:pPr>
      <w:numPr>
        <w:numId w:val="3"/>
      </w:numPr>
      <w:overflowPunct w:val="0"/>
      <w:autoSpaceDE w:val="0"/>
      <w:autoSpaceDN w:val="0"/>
      <w:adjustRightInd w:val="0"/>
      <w:contextualSpacing/>
    </w:pPr>
  </w:style>
  <w:style w:type="paragraph" w:styleId="afd">
    <w:name w:val="Title"/>
    <w:basedOn w:val="a"/>
    <w:link w:val="Char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Char9">
    <w:name w:val="제목 Char"/>
    <w:basedOn w:val="a0"/>
    <w:link w:val="afd"/>
    <w:rsid w:val="00350705"/>
    <w:rPr>
      <w:rFonts w:ascii="Arial" w:hAnsi="Arial"/>
      <w:b/>
      <w:bCs/>
      <w:kern w:val="28"/>
      <w:sz w:val="32"/>
      <w:szCs w:val="32"/>
      <w:lang w:val="en-GB" w:eastAsia="x-none"/>
    </w:rPr>
  </w:style>
  <w:style w:type="paragraph" w:styleId="afe">
    <w:name w:val="Closing"/>
    <w:basedOn w:val="a"/>
    <w:link w:val="Chara"/>
    <w:unhideWhenUsed/>
    <w:rsid w:val="00350705"/>
    <w:pPr>
      <w:overflowPunct w:val="0"/>
      <w:autoSpaceDE w:val="0"/>
      <w:autoSpaceDN w:val="0"/>
      <w:adjustRightInd w:val="0"/>
      <w:ind w:left="4320"/>
    </w:pPr>
    <w:rPr>
      <w:lang w:eastAsia="x-none"/>
    </w:rPr>
  </w:style>
  <w:style w:type="character" w:customStyle="1" w:styleId="Chara">
    <w:name w:val="맺음말 Char"/>
    <w:basedOn w:val="a0"/>
    <w:link w:val="afe"/>
    <w:rsid w:val="00350705"/>
    <w:rPr>
      <w:rFonts w:ascii="Times New Roman" w:hAnsi="Times New Roman"/>
      <w:lang w:val="en-GB" w:eastAsia="x-none"/>
    </w:rPr>
  </w:style>
  <w:style w:type="paragraph" w:styleId="aff">
    <w:name w:val="Signature"/>
    <w:basedOn w:val="a"/>
    <w:link w:val="Charb"/>
    <w:unhideWhenUsed/>
    <w:rsid w:val="00350705"/>
    <w:pPr>
      <w:overflowPunct w:val="0"/>
      <w:autoSpaceDE w:val="0"/>
      <w:autoSpaceDN w:val="0"/>
      <w:adjustRightInd w:val="0"/>
      <w:spacing w:after="0"/>
      <w:ind w:left="4252"/>
    </w:pPr>
  </w:style>
  <w:style w:type="character" w:customStyle="1" w:styleId="Charb">
    <w:name w:val="서명 Char"/>
    <w:basedOn w:val="a0"/>
    <w:link w:val="aff"/>
    <w:rsid w:val="00350705"/>
    <w:rPr>
      <w:rFonts w:ascii="Times New Roman" w:hAnsi="Times New Roman"/>
      <w:lang w:val="en-GB" w:eastAsia="en-US"/>
    </w:rPr>
  </w:style>
  <w:style w:type="paragraph" w:styleId="aff0">
    <w:name w:val="Body Text"/>
    <w:basedOn w:val="a"/>
    <w:link w:val="Charc"/>
    <w:unhideWhenUsed/>
    <w:rsid w:val="00350705"/>
    <w:pPr>
      <w:overflowPunct w:val="0"/>
      <w:autoSpaceDE w:val="0"/>
      <w:autoSpaceDN w:val="0"/>
      <w:adjustRightInd w:val="0"/>
    </w:pPr>
    <w:rPr>
      <w:lang w:eastAsia="x-none"/>
    </w:rPr>
  </w:style>
  <w:style w:type="character" w:customStyle="1" w:styleId="Charc">
    <w:name w:val="본문 Char"/>
    <w:basedOn w:val="a0"/>
    <w:link w:val="aff0"/>
    <w:rsid w:val="00350705"/>
    <w:rPr>
      <w:rFonts w:ascii="Times New Roman" w:hAnsi="Times New Roman"/>
      <w:lang w:val="en-GB" w:eastAsia="x-none"/>
    </w:rPr>
  </w:style>
  <w:style w:type="paragraph" w:styleId="aff1">
    <w:name w:val="Body Text Indent"/>
    <w:basedOn w:val="a"/>
    <w:link w:val="Chard"/>
    <w:unhideWhenUsed/>
    <w:rsid w:val="00350705"/>
    <w:pPr>
      <w:overflowPunct w:val="0"/>
      <w:autoSpaceDE w:val="0"/>
      <w:autoSpaceDN w:val="0"/>
      <w:adjustRightInd w:val="0"/>
      <w:spacing w:after="0"/>
      <w:ind w:left="1260" w:hanging="1260"/>
    </w:pPr>
    <w:rPr>
      <w:sz w:val="24"/>
      <w:szCs w:val="24"/>
      <w:lang w:eastAsia="fr-FR"/>
    </w:rPr>
  </w:style>
  <w:style w:type="character" w:customStyle="1" w:styleId="Chard">
    <w:name w:val="본문 들여쓰기 Char"/>
    <w:basedOn w:val="a0"/>
    <w:link w:val="aff1"/>
    <w:rsid w:val="00350705"/>
    <w:rPr>
      <w:rFonts w:ascii="Times New Roman" w:hAnsi="Times New Roman"/>
      <w:sz w:val="24"/>
      <w:szCs w:val="24"/>
      <w:lang w:val="en-GB"/>
    </w:rPr>
  </w:style>
  <w:style w:type="paragraph" w:styleId="aff2">
    <w:name w:val="List Continue"/>
    <w:basedOn w:val="a"/>
    <w:unhideWhenUsed/>
    <w:rsid w:val="00350705"/>
    <w:pPr>
      <w:overflowPunct w:val="0"/>
      <w:autoSpaceDE w:val="0"/>
      <w:autoSpaceDN w:val="0"/>
      <w:adjustRightInd w:val="0"/>
      <w:spacing w:after="120"/>
      <w:ind w:left="283"/>
      <w:contextualSpacing/>
    </w:pPr>
  </w:style>
  <w:style w:type="paragraph" w:styleId="25">
    <w:name w:val="List Continue 2"/>
    <w:basedOn w:val="a"/>
    <w:unhideWhenUsed/>
    <w:rsid w:val="00350705"/>
    <w:pPr>
      <w:overflowPunct w:val="0"/>
      <w:autoSpaceDE w:val="0"/>
      <w:autoSpaceDN w:val="0"/>
      <w:adjustRightInd w:val="0"/>
      <w:spacing w:after="120"/>
      <w:ind w:left="566"/>
      <w:contextualSpacing/>
    </w:pPr>
  </w:style>
  <w:style w:type="paragraph" w:styleId="35">
    <w:name w:val="List Continue 3"/>
    <w:basedOn w:val="a"/>
    <w:unhideWhenUsed/>
    <w:rsid w:val="00350705"/>
    <w:pPr>
      <w:overflowPunct w:val="0"/>
      <w:autoSpaceDE w:val="0"/>
      <w:autoSpaceDN w:val="0"/>
      <w:adjustRightInd w:val="0"/>
      <w:spacing w:after="120"/>
      <w:ind w:left="849"/>
      <w:contextualSpacing/>
    </w:pPr>
  </w:style>
  <w:style w:type="paragraph" w:styleId="45">
    <w:name w:val="List Continue 4"/>
    <w:basedOn w:val="a"/>
    <w:unhideWhenUsed/>
    <w:rsid w:val="00350705"/>
    <w:pPr>
      <w:overflowPunct w:val="0"/>
      <w:autoSpaceDE w:val="0"/>
      <w:autoSpaceDN w:val="0"/>
      <w:adjustRightInd w:val="0"/>
      <w:spacing w:after="120"/>
      <w:ind w:left="1132"/>
      <w:contextualSpacing/>
    </w:pPr>
  </w:style>
  <w:style w:type="paragraph" w:styleId="55">
    <w:name w:val="List Continue 5"/>
    <w:basedOn w:val="a"/>
    <w:unhideWhenUsed/>
    <w:rsid w:val="00350705"/>
    <w:pPr>
      <w:overflowPunct w:val="0"/>
      <w:autoSpaceDE w:val="0"/>
      <w:autoSpaceDN w:val="0"/>
      <w:adjustRightInd w:val="0"/>
      <w:spacing w:after="120"/>
      <w:ind w:left="1415"/>
      <w:contextualSpacing/>
    </w:pPr>
  </w:style>
  <w:style w:type="paragraph" w:styleId="aff3">
    <w:name w:val="Message Header"/>
    <w:basedOn w:val="a"/>
    <w:link w:val="Chare"/>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Chare">
    <w:name w:val="메시지 머리글 Char"/>
    <w:basedOn w:val="a0"/>
    <w:link w:val="aff3"/>
    <w:rsid w:val="00350705"/>
    <w:rPr>
      <w:rFonts w:asciiTheme="majorHAnsi" w:eastAsiaTheme="majorEastAsia" w:hAnsiTheme="majorHAnsi" w:cstheme="majorBidi"/>
      <w:sz w:val="24"/>
      <w:szCs w:val="24"/>
      <w:shd w:val="pct20" w:color="auto" w:fill="auto"/>
      <w:lang w:val="en-GB" w:eastAsia="en-US"/>
    </w:rPr>
  </w:style>
  <w:style w:type="paragraph" w:styleId="aff4">
    <w:name w:val="Subtitle"/>
    <w:basedOn w:val="a"/>
    <w:next w:val="a"/>
    <w:link w:val="Charf"/>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Charf">
    <w:name w:val="부제 Char"/>
    <w:basedOn w:val="a0"/>
    <w:link w:val="aff4"/>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aff5">
    <w:name w:val="Salutation"/>
    <w:basedOn w:val="a"/>
    <w:next w:val="a"/>
    <w:link w:val="Charf0"/>
    <w:unhideWhenUsed/>
    <w:rsid w:val="00350705"/>
    <w:pPr>
      <w:overflowPunct w:val="0"/>
      <w:autoSpaceDE w:val="0"/>
      <w:autoSpaceDN w:val="0"/>
      <w:adjustRightInd w:val="0"/>
    </w:pPr>
  </w:style>
  <w:style w:type="character" w:customStyle="1" w:styleId="Charf0">
    <w:name w:val="인사말 Char"/>
    <w:basedOn w:val="a0"/>
    <w:link w:val="aff5"/>
    <w:rsid w:val="00350705"/>
    <w:rPr>
      <w:rFonts w:ascii="Times New Roman" w:hAnsi="Times New Roman"/>
      <w:lang w:val="en-GB" w:eastAsia="en-US"/>
    </w:rPr>
  </w:style>
  <w:style w:type="paragraph" w:styleId="aff6">
    <w:name w:val="Date"/>
    <w:basedOn w:val="a"/>
    <w:next w:val="a"/>
    <w:link w:val="Charf1"/>
    <w:unhideWhenUsed/>
    <w:rsid w:val="00350705"/>
    <w:pPr>
      <w:overflowPunct w:val="0"/>
      <w:autoSpaceDE w:val="0"/>
      <w:autoSpaceDN w:val="0"/>
      <w:adjustRightInd w:val="0"/>
    </w:pPr>
  </w:style>
  <w:style w:type="character" w:customStyle="1" w:styleId="Charf1">
    <w:name w:val="날짜 Char"/>
    <w:basedOn w:val="a0"/>
    <w:link w:val="aff6"/>
    <w:rsid w:val="00350705"/>
    <w:rPr>
      <w:rFonts w:ascii="Times New Roman" w:hAnsi="Times New Roman"/>
      <w:lang w:val="en-GB" w:eastAsia="en-US"/>
    </w:rPr>
  </w:style>
  <w:style w:type="paragraph" w:styleId="aff7">
    <w:name w:val="Body Text First Indent"/>
    <w:basedOn w:val="aff0"/>
    <w:link w:val="Charf2"/>
    <w:unhideWhenUsed/>
    <w:rsid w:val="00350705"/>
    <w:pPr>
      <w:ind w:firstLine="360"/>
    </w:pPr>
    <w:rPr>
      <w:lang w:eastAsia="en-US"/>
    </w:rPr>
  </w:style>
  <w:style w:type="character" w:customStyle="1" w:styleId="Charf2">
    <w:name w:val="본문 첫 줄 들여쓰기 Char"/>
    <w:basedOn w:val="Charc"/>
    <w:link w:val="aff7"/>
    <w:rsid w:val="00350705"/>
    <w:rPr>
      <w:rFonts w:ascii="Times New Roman" w:hAnsi="Times New Roman"/>
      <w:lang w:val="en-GB" w:eastAsia="en-US"/>
    </w:rPr>
  </w:style>
  <w:style w:type="paragraph" w:styleId="26">
    <w:name w:val="Body Text First Indent 2"/>
    <w:basedOn w:val="aff1"/>
    <w:link w:val="2Char0"/>
    <w:unhideWhenUsed/>
    <w:rsid w:val="00350705"/>
    <w:pPr>
      <w:spacing w:after="180"/>
      <w:ind w:left="360" w:firstLine="360"/>
    </w:pPr>
    <w:rPr>
      <w:sz w:val="20"/>
      <w:szCs w:val="20"/>
      <w:lang w:eastAsia="en-US"/>
    </w:rPr>
  </w:style>
  <w:style w:type="character" w:customStyle="1" w:styleId="2Char0">
    <w:name w:val="본문 첫 줄 들여쓰기 2 Char"/>
    <w:basedOn w:val="Chard"/>
    <w:link w:val="26"/>
    <w:rsid w:val="00350705"/>
    <w:rPr>
      <w:rFonts w:ascii="Times New Roman" w:hAnsi="Times New Roman"/>
      <w:sz w:val="24"/>
      <w:szCs w:val="24"/>
      <w:lang w:val="en-GB" w:eastAsia="en-US"/>
    </w:rPr>
  </w:style>
  <w:style w:type="paragraph" w:styleId="aff8">
    <w:name w:val="Note Heading"/>
    <w:basedOn w:val="a"/>
    <w:next w:val="a"/>
    <w:link w:val="Charf3"/>
    <w:unhideWhenUsed/>
    <w:rsid w:val="00350705"/>
    <w:pPr>
      <w:overflowPunct w:val="0"/>
      <w:autoSpaceDE w:val="0"/>
      <w:autoSpaceDN w:val="0"/>
      <w:adjustRightInd w:val="0"/>
      <w:spacing w:after="0"/>
    </w:pPr>
  </w:style>
  <w:style w:type="character" w:customStyle="1" w:styleId="Charf3">
    <w:name w:val="각주/미주 머리글 Char"/>
    <w:basedOn w:val="a0"/>
    <w:link w:val="aff8"/>
    <w:rsid w:val="00350705"/>
    <w:rPr>
      <w:rFonts w:ascii="Times New Roman" w:hAnsi="Times New Roman"/>
      <w:lang w:val="en-GB" w:eastAsia="en-US"/>
    </w:rPr>
  </w:style>
  <w:style w:type="paragraph" w:styleId="27">
    <w:name w:val="Body Text 2"/>
    <w:basedOn w:val="a"/>
    <w:link w:val="2Char1"/>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2Char1">
    <w:name w:val="본문 2 Char"/>
    <w:basedOn w:val="a0"/>
    <w:link w:val="27"/>
    <w:rsid w:val="00350705"/>
    <w:rPr>
      <w:rFonts w:ascii="Arial" w:hAnsi="Arial"/>
      <w:sz w:val="24"/>
      <w:szCs w:val="24"/>
      <w:lang w:val="en-GB" w:eastAsia="x-none"/>
    </w:rPr>
  </w:style>
  <w:style w:type="paragraph" w:styleId="36">
    <w:name w:val="Body Text 3"/>
    <w:basedOn w:val="a"/>
    <w:link w:val="3Char0"/>
    <w:unhideWhenUsed/>
    <w:rsid w:val="00350705"/>
    <w:pPr>
      <w:overflowPunct w:val="0"/>
      <w:autoSpaceDE w:val="0"/>
      <w:autoSpaceDN w:val="0"/>
      <w:adjustRightInd w:val="0"/>
    </w:pPr>
    <w:rPr>
      <w:color w:val="FF0000"/>
      <w:lang w:eastAsia="x-none"/>
    </w:rPr>
  </w:style>
  <w:style w:type="character" w:customStyle="1" w:styleId="3Char0">
    <w:name w:val="본문 3 Char"/>
    <w:basedOn w:val="a0"/>
    <w:link w:val="36"/>
    <w:rsid w:val="00350705"/>
    <w:rPr>
      <w:rFonts w:ascii="Times New Roman" w:hAnsi="Times New Roman"/>
      <w:color w:val="FF0000"/>
      <w:lang w:val="en-GB" w:eastAsia="x-none"/>
    </w:rPr>
  </w:style>
  <w:style w:type="paragraph" w:styleId="28">
    <w:name w:val="Body Text Indent 2"/>
    <w:basedOn w:val="a"/>
    <w:link w:val="2Char2"/>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2Char2">
    <w:name w:val="본문 들여쓰기 2 Char"/>
    <w:basedOn w:val="a0"/>
    <w:link w:val="28"/>
    <w:rsid w:val="00350705"/>
    <w:rPr>
      <w:rFonts w:ascii="Arial" w:hAnsi="Arial"/>
      <w:sz w:val="22"/>
      <w:szCs w:val="22"/>
      <w:lang w:val="en-GB" w:eastAsia="x-none"/>
    </w:rPr>
  </w:style>
  <w:style w:type="paragraph" w:styleId="37">
    <w:name w:val="Body Text Indent 3"/>
    <w:basedOn w:val="a"/>
    <w:link w:val="3Char1"/>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3Char1">
    <w:name w:val="본문 들여쓰기 3 Char"/>
    <w:basedOn w:val="a0"/>
    <w:link w:val="37"/>
    <w:rsid w:val="00350705"/>
    <w:rPr>
      <w:rFonts w:ascii="Arial" w:hAnsi="Arial"/>
      <w:sz w:val="22"/>
      <w:lang w:val="en-GB" w:eastAsia="x-none"/>
    </w:rPr>
  </w:style>
  <w:style w:type="paragraph" w:styleId="aff9">
    <w:name w:val="Block Text"/>
    <w:basedOn w:val="a"/>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Char6">
    <w:name w:val="문서 구조 Char"/>
    <w:basedOn w:val="a0"/>
    <w:link w:val="af0"/>
    <w:rsid w:val="00350705"/>
    <w:rPr>
      <w:rFonts w:ascii="Tahoma" w:hAnsi="Tahoma" w:cs="Tahoma"/>
      <w:shd w:val="clear" w:color="auto" w:fill="000080"/>
      <w:lang w:val="en-GB" w:eastAsia="en-US"/>
    </w:rPr>
  </w:style>
  <w:style w:type="paragraph" w:styleId="affa">
    <w:name w:val="Plain Text"/>
    <w:basedOn w:val="a"/>
    <w:link w:val="Charf4"/>
    <w:unhideWhenUsed/>
    <w:rsid w:val="00350705"/>
    <w:pPr>
      <w:overflowPunct w:val="0"/>
      <w:autoSpaceDE w:val="0"/>
      <w:autoSpaceDN w:val="0"/>
      <w:adjustRightInd w:val="0"/>
    </w:pPr>
    <w:rPr>
      <w:rFonts w:ascii="Courier New" w:hAnsi="Courier New"/>
      <w:lang w:eastAsia="x-none"/>
    </w:rPr>
  </w:style>
  <w:style w:type="character" w:customStyle="1" w:styleId="Charf4">
    <w:name w:val="글자만 Char"/>
    <w:basedOn w:val="a0"/>
    <w:link w:val="affa"/>
    <w:rsid w:val="00350705"/>
    <w:rPr>
      <w:rFonts w:ascii="Courier New" w:hAnsi="Courier New"/>
      <w:lang w:val="en-GB" w:eastAsia="x-none"/>
    </w:rPr>
  </w:style>
  <w:style w:type="paragraph" w:styleId="affb">
    <w:name w:val="E-mail Signature"/>
    <w:basedOn w:val="a"/>
    <w:link w:val="Charf5"/>
    <w:unhideWhenUsed/>
    <w:rsid w:val="00350705"/>
    <w:pPr>
      <w:overflowPunct w:val="0"/>
      <w:autoSpaceDE w:val="0"/>
      <w:autoSpaceDN w:val="0"/>
      <w:adjustRightInd w:val="0"/>
      <w:spacing w:after="0"/>
    </w:pPr>
  </w:style>
  <w:style w:type="character" w:customStyle="1" w:styleId="Charf5">
    <w:name w:val="전자 메일 서명 Char"/>
    <w:basedOn w:val="a0"/>
    <w:link w:val="affb"/>
    <w:rsid w:val="00350705"/>
    <w:rPr>
      <w:rFonts w:ascii="Times New Roman" w:hAnsi="Times New Roman"/>
      <w:lang w:val="en-GB" w:eastAsia="en-US"/>
    </w:rPr>
  </w:style>
  <w:style w:type="character" w:customStyle="1" w:styleId="Char5">
    <w:name w:val="메모 주제 Char"/>
    <w:basedOn w:val="Char3"/>
    <w:link w:val="af"/>
    <w:rsid w:val="00350705"/>
    <w:rPr>
      <w:rFonts w:ascii="Times New Roman" w:hAnsi="Times New Roman"/>
      <w:b/>
      <w:bCs/>
      <w:lang w:val="en-GB" w:eastAsia="en-US"/>
    </w:rPr>
  </w:style>
  <w:style w:type="character" w:customStyle="1" w:styleId="Char4">
    <w:name w:val="풍선 도움말 텍스트 Char"/>
    <w:basedOn w:val="a0"/>
    <w:link w:val="ae"/>
    <w:rsid w:val="00350705"/>
    <w:rPr>
      <w:rFonts w:ascii="Tahoma" w:hAnsi="Tahoma" w:cs="Tahoma"/>
      <w:sz w:val="16"/>
      <w:szCs w:val="16"/>
      <w:lang w:val="en-GB" w:eastAsia="en-US"/>
    </w:rPr>
  </w:style>
  <w:style w:type="paragraph" w:styleId="affc">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Charf6">
    <w:name w:val="목록 단락 Char"/>
    <w:link w:val="affd"/>
    <w:uiPriority w:val="34"/>
    <w:locked/>
    <w:rsid w:val="00350705"/>
    <w:rPr>
      <w:lang w:val="en-GB" w:eastAsia="en-US"/>
    </w:rPr>
  </w:style>
  <w:style w:type="paragraph" w:styleId="affd">
    <w:name w:val="List Paragraph"/>
    <w:basedOn w:val="a"/>
    <w:link w:val="Charf6"/>
    <w:uiPriority w:val="34"/>
    <w:qFormat/>
    <w:rsid w:val="00350705"/>
    <w:pPr>
      <w:overflowPunct w:val="0"/>
      <w:autoSpaceDE w:val="0"/>
      <w:autoSpaceDN w:val="0"/>
      <w:adjustRightInd w:val="0"/>
      <w:ind w:left="720"/>
      <w:contextualSpacing/>
    </w:pPr>
    <w:rPr>
      <w:rFonts w:ascii="CG Times (WN)" w:hAnsi="CG Times (WN)"/>
    </w:rPr>
  </w:style>
  <w:style w:type="paragraph" w:styleId="affe">
    <w:name w:val="Quote"/>
    <w:basedOn w:val="a"/>
    <w:next w:val="a"/>
    <w:link w:val="Charf7"/>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Charf7">
    <w:name w:val="인용 Char"/>
    <w:basedOn w:val="a0"/>
    <w:link w:val="affe"/>
    <w:uiPriority w:val="29"/>
    <w:rsid w:val="00350705"/>
    <w:rPr>
      <w:rFonts w:ascii="Times New Roman" w:hAnsi="Times New Roman"/>
      <w:i/>
      <w:iCs/>
      <w:color w:val="404040" w:themeColor="text1" w:themeTint="BF"/>
      <w:lang w:val="en-GB" w:eastAsia="en-US"/>
    </w:rPr>
  </w:style>
  <w:style w:type="paragraph" w:styleId="afff">
    <w:name w:val="Intense Quote"/>
    <w:basedOn w:val="a"/>
    <w:next w:val="a"/>
    <w:link w:val="Charf8"/>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Charf8">
    <w:name w:val="강한 인용 Char"/>
    <w:basedOn w:val="a0"/>
    <w:link w:val="afff"/>
    <w:uiPriority w:val="30"/>
    <w:rsid w:val="00350705"/>
    <w:rPr>
      <w:rFonts w:ascii="Times New Roman" w:hAnsi="Times New Roman"/>
      <w:i/>
      <w:iCs/>
      <w:color w:val="4F81BD" w:themeColor="accent1"/>
      <w:lang w:val="en-GB" w:eastAsia="en-US"/>
    </w:rPr>
  </w:style>
  <w:style w:type="paragraph" w:styleId="afff0">
    <w:name w:val="Bibliography"/>
    <w:basedOn w:val="a"/>
    <w:next w:val="a"/>
    <w:uiPriority w:val="37"/>
    <w:semiHidden/>
    <w:unhideWhenUsed/>
    <w:rsid w:val="00350705"/>
    <w:pPr>
      <w:overflowPunct w:val="0"/>
      <w:autoSpaceDE w:val="0"/>
      <w:autoSpaceDN w:val="0"/>
      <w:adjustRightInd w:val="0"/>
    </w:pPr>
  </w:style>
  <w:style w:type="paragraph" w:styleId="TOC">
    <w:name w:val="TOC Heading"/>
    <w:basedOn w:val="1"/>
    <w:next w:val="a"/>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URLdisplay">
    <w:name w:val="URL display"/>
    <w:basedOn w:val="a"/>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a"/>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a"/>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character" w:styleId="afff1">
    <w:name w:val="line number"/>
    <w:unhideWhenUsed/>
    <w:rsid w:val="00350705"/>
    <w:rPr>
      <w:rFonts w:ascii="Arial" w:hAnsi="Arial" w:cs="Arial" w:hint="default"/>
      <w:color w:val="808080"/>
      <w:sz w:val="14"/>
    </w:rPr>
  </w:style>
  <w:style w:type="character" w:styleId="afff2">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a0"/>
    <w:uiPriority w:val="1"/>
    <w:qFormat/>
    <w:rsid w:val="001667CA"/>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310">
    <w:name w:val="Table 3D effects 1"/>
    <w:basedOn w:val="a1"/>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a1"/>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afff3">
    <w:name w:val="page number"/>
    <w:basedOn w:val="a0"/>
    <w:rsid w:val="00EE68F5"/>
  </w:style>
  <w:style w:type="character" w:styleId="afff4">
    <w:name w:val="Strong"/>
    <w:uiPriority w:val="22"/>
    <w:qFormat/>
    <w:rsid w:val="00EE68F5"/>
    <w:rPr>
      <w:b/>
      <w:bCs/>
    </w:rPr>
  </w:style>
  <w:style w:type="character" w:customStyle="1" w:styleId="pl-ent">
    <w:name w:val="pl-ent"/>
    <w:basedOn w:val="a0"/>
    <w:rsid w:val="00EE68F5"/>
  </w:style>
  <w:style w:type="character" w:customStyle="1" w:styleId="pl-s">
    <w:name w:val="pl-s"/>
    <w:basedOn w:val="a0"/>
    <w:rsid w:val="00EE68F5"/>
  </w:style>
  <w:style w:type="character" w:customStyle="1" w:styleId="pl-pds">
    <w:name w:val="pl-pds"/>
    <w:basedOn w:val="a0"/>
    <w:rsid w:val="00EE68F5"/>
  </w:style>
  <w:style w:type="character" w:customStyle="1" w:styleId="Codechar0">
    <w:name w:val="Code (char)"/>
    <w:basedOn w:val="a0"/>
    <w:uiPriority w:val="1"/>
    <w:qFormat/>
    <w:rsid w:val="00F76A47"/>
    <w:rPr>
      <w:rFonts w:ascii="Arial" w:hAnsi="Arial"/>
      <w:i/>
      <w:sz w:val="18"/>
    </w:rPr>
  </w:style>
  <w:style w:type="character" w:customStyle="1" w:styleId="EXCar">
    <w:name w:val="EX Car"/>
    <w:rsid w:val="009E6BC5"/>
    <w:rPr>
      <w:lang w:val="en-GB" w:eastAsia="en-US"/>
    </w:rPr>
  </w:style>
  <w:style w:type="character" w:customStyle="1" w:styleId="TALCar">
    <w:name w:val="TAL Car"/>
    <w:rsid w:val="00CB0E8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744565">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02855357">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49796644">
      <w:bodyDiv w:val="1"/>
      <w:marLeft w:val="0"/>
      <w:marRight w:val="0"/>
      <w:marTop w:val="0"/>
      <w:marBottom w:val="0"/>
      <w:divBdr>
        <w:top w:val="none" w:sz="0" w:space="0" w:color="auto"/>
        <w:left w:val="none" w:sz="0" w:space="0" w:color="auto"/>
        <w:bottom w:val="none" w:sz="0" w:space="0" w:color="auto"/>
        <w:right w:val="none" w:sz="0" w:space="0" w:color="auto"/>
      </w:divBdr>
    </w:div>
    <w:div w:id="422341956">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1506454">
      <w:bodyDiv w:val="1"/>
      <w:marLeft w:val="0"/>
      <w:marRight w:val="0"/>
      <w:marTop w:val="0"/>
      <w:marBottom w:val="0"/>
      <w:divBdr>
        <w:top w:val="none" w:sz="0" w:space="0" w:color="auto"/>
        <w:left w:val="none" w:sz="0" w:space="0" w:color="auto"/>
        <w:bottom w:val="none" w:sz="0" w:space="0" w:color="auto"/>
        <w:right w:val="none" w:sz="0" w:space="0" w:color="auto"/>
      </w:divBdr>
    </w:div>
    <w:div w:id="1674799238">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Visio_Drawing1.vsdx"/><Relationship Id="rId42" Type="http://schemas.openxmlformats.org/officeDocument/2006/relationships/image" Target="media/image13.wmf"/><Relationship Id="rId47" Type="http://schemas.openxmlformats.org/officeDocument/2006/relationships/oleObject" Target="embeddings/oleObject5.bin"/><Relationship Id="rId63" Type="http://schemas.openxmlformats.org/officeDocument/2006/relationships/package" Target="embeddings/Microsoft_Visio_Drawing14.vsdx"/><Relationship Id="rId68" Type="http://schemas.openxmlformats.org/officeDocument/2006/relationships/image" Target="media/image26.emf"/><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package" Target="embeddings/Microsoft_Visio_Drawing5.vsdx"/><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9.vsdx"/><Relationship Id="rId40" Type="http://schemas.openxmlformats.org/officeDocument/2006/relationships/image" Target="media/image12.wmf"/><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image" Target="media/image21.emf"/><Relationship Id="rId66" Type="http://schemas.openxmlformats.org/officeDocument/2006/relationships/image" Target="media/image25.emf"/><Relationship Id="rId74" Type="http://schemas.microsoft.com/office/2016/09/relationships/commentsIds" Target="commentsIds.xml"/><Relationship Id="rId5" Type="http://schemas.openxmlformats.org/officeDocument/2006/relationships/customXml" Target="../customXml/item4.xml"/><Relationship Id="rId61" Type="http://schemas.openxmlformats.org/officeDocument/2006/relationships/package" Target="embeddings/Microsoft_Visio_Drawing13.vsdx"/><Relationship Id="rId19" Type="http://schemas.openxmlformats.org/officeDocument/2006/relationships/package" Target="embeddings/Microsoft_Visio_Drawing.vsdx"/><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package" Target="embeddings/Microsoft_Visio_Drawing8.vsdx"/><Relationship Id="rId43" Type="http://schemas.openxmlformats.org/officeDocument/2006/relationships/oleObject" Target="embeddings/oleObject3.bin"/><Relationship Id="rId48" Type="http://schemas.openxmlformats.org/officeDocument/2006/relationships/image" Target="media/image16.w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package" Target="embeddings/Microsoft_Visio_Drawing17.vsdx"/><Relationship Id="rId8" Type="http://schemas.openxmlformats.org/officeDocument/2006/relationships/settings" Target="settings.xml"/><Relationship Id="rId51" Type="http://schemas.openxmlformats.org/officeDocument/2006/relationships/oleObject" Target="embeddings/oleObject7.bin"/><Relationship Id="rId72"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package" Target="embeddings/Microsoft_Visio_Drawing12.vsdx"/><Relationship Id="rId67" Type="http://schemas.openxmlformats.org/officeDocument/2006/relationships/package" Target="embeddings/Microsoft_Visio_Drawing16.vsdx"/><Relationship Id="rId20" Type="http://schemas.openxmlformats.org/officeDocument/2006/relationships/image" Target="media/image2.emf"/><Relationship Id="rId41" Type="http://schemas.openxmlformats.org/officeDocument/2006/relationships/oleObject" Target="embeddings/oleObject2.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6.bin"/><Relationship Id="rId57" Type="http://schemas.openxmlformats.org/officeDocument/2006/relationships/package" Target="embeddings/Microsoft_Visio_Drawing11.vsdx"/><Relationship Id="rId10" Type="http://schemas.openxmlformats.org/officeDocument/2006/relationships/footnotes" Target="footnotes.xml"/><Relationship Id="rId31" Type="http://schemas.openxmlformats.org/officeDocument/2006/relationships/package" Target="embeddings/Microsoft_Visio_Drawing6.vsdx"/><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emf"/><Relationship Id="rId65" Type="http://schemas.openxmlformats.org/officeDocument/2006/relationships/package" Target="embeddings/Microsoft_Visio_Drawing15.vsdx"/><Relationship Id="rId73"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1.bin"/><Relationship Id="rId34" Type="http://schemas.openxmlformats.org/officeDocument/2006/relationships/image" Target="media/image9.emf"/><Relationship Id="rId50" Type="http://schemas.openxmlformats.org/officeDocument/2006/relationships/image" Target="media/image17.wmf"/><Relationship Id="rId55" Type="http://schemas.openxmlformats.org/officeDocument/2006/relationships/package" Target="embeddings/Microsoft_Visio_Drawing10.vsdx"/><Relationship Id="rId7" Type="http://schemas.openxmlformats.org/officeDocument/2006/relationships/styles" Target="styles.xml"/><Relationship Id="rId7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David Waring</DisplayName>
        <AccountId>21</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26245-E2FF-4042-AFF0-C024D2D31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9C1F98E0-5529-4E88-A390-3768FFA542E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7</TotalTime>
  <Pages>28</Pages>
  <Words>8813</Words>
  <Characters>50237</Characters>
  <Application>Microsoft Office Word</Application>
  <DocSecurity>0</DocSecurity>
  <Lines>418</Lines>
  <Paragraphs>11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26.512 Change Request</vt:lpstr>
      <vt:lpstr>3GPP TS 26.512 Change Request</vt:lpstr>
      <vt:lpstr>3GPP TS 26.512 Change Request</vt:lpstr>
    </vt:vector>
  </TitlesOfParts>
  <Company>BBC Research &amp; Developmemt</Company>
  <LinksUpToDate>false</LinksUpToDate>
  <CharactersWithSpaces>58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samsung</cp:lastModifiedBy>
  <cp:revision>5</cp:revision>
  <cp:lastPrinted>1900-01-01T08:00:00Z</cp:lastPrinted>
  <dcterms:created xsi:type="dcterms:W3CDTF">2024-05-21T01:08:00Z</dcterms:created>
  <dcterms:modified xsi:type="dcterms:W3CDTF">2024-05-21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Location">
    <vt:lpwstr>Electronic</vt:lpwstr>
  </property>
  <property fmtid="{D5CDD505-2E9C-101B-9397-08002B2CF9AE}" pid="4" name="Country">
    <vt:lpwstr> </vt:lpwstr>
  </property>
  <property fmtid="{D5CDD505-2E9C-101B-9397-08002B2CF9AE}" pid="5" name="Revision">
    <vt:lpwstr>2</vt:lpwstr>
  </property>
  <property fmtid="{D5CDD505-2E9C-101B-9397-08002B2CF9AE}" pid="6" name="SourceIfTsg">
    <vt:lpwstr>S4</vt:lpwstr>
  </property>
  <property fmtid="{D5CDD505-2E9C-101B-9397-08002B2CF9AE}" pid="7" name="RelatedWis">
    <vt:lpwstr>5GMS_Pro_Ph2</vt:lpwstr>
  </property>
  <property fmtid="{D5CDD505-2E9C-101B-9397-08002B2CF9AE}" pid="8" name="Cat">
    <vt:lpwstr>B</vt:lpwstr>
  </property>
  <property fmtid="{D5CDD505-2E9C-101B-9397-08002B2CF9AE}" pid="9" name="MediaServiceImageTags">
    <vt:lpwstr/>
  </property>
  <property fmtid="{D5CDD505-2E9C-101B-9397-08002B2CF9AE}" pid="10" name="MtgSeq">
    <vt:lpwstr>127-bis-e</vt:lpwstr>
  </property>
  <property fmtid="{D5CDD505-2E9C-101B-9397-08002B2CF9AE}" pid="11" name="StartDate">
    <vt:lpwstr>2nd</vt:lpwstr>
  </property>
  <property fmtid="{D5CDD505-2E9C-101B-9397-08002B2CF9AE}" pid="12" name="EndDate">
    <vt:lpwstr>7th May 2024</vt:lpwstr>
  </property>
  <property fmtid="{D5CDD505-2E9C-101B-9397-08002B2CF9AE}" pid="13" name="Tdoc#">
    <vt:lpwstr>S4aI240046</vt:lpwstr>
  </property>
  <property fmtid="{D5CDD505-2E9C-101B-9397-08002B2CF9AE}" pid="14" name="Spec#">
    <vt:lpwstr>26.512</vt:lpwstr>
  </property>
  <property fmtid="{D5CDD505-2E9C-101B-9397-08002B2CF9AE}" pid="15" name="Cr#">
    <vt:lpwstr>0066</vt:lpwstr>
  </property>
  <property fmtid="{D5CDD505-2E9C-101B-9397-08002B2CF9AE}" pid="16" name="Version">
    <vt:lpwstr>18.1.0</vt:lpwstr>
  </property>
  <property fmtid="{D5CDD505-2E9C-101B-9397-08002B2CF9AE}" pid="17" name="SourceIfWg">
    <vt:lpwstr>BBC</vt:lpwstr>
  </property>
  <property fmtid="{D5CDD505-2E9C-101B-9397-08002B2CF9AE}" pid="18" name="ResDate">
    <vt:lpwstr>2024-04-25</vt:lpwstr>
  </property>
  <property fmtid="{D5CDD505-2E9C-101B-9397-08002B2CF9AE}" pid="19" name="Release">
    <vt:lpwstr>Rel-18</vt:lpwstr>
  </property>
  <property fmtid="{D5CDD505-2E9C-101B-9397-08002B2CF9AE}" pid="20" name="CrTitle">
    <vt:lpwstr>[5GMS_Pro_Ph2] Media delivery session identifier at M4+M7+M11</vt:lpwstr>
  </property>
  <property fmtid="{D5CDD505-2E9C-101B-9397-08002B2CF9AE}" pid="21" name="MtgTitle">
    <vt:lpwstr> </vt:lpwstr>
  </property>
  <property fmtid="{D5CDD505-2E9C-101B-9397-08002B2CF9AE}" pid="22" name="ContentTypeId">
    <vt:lpwstr>0x0101005A93DE52A8ADBE409B80032F7A622632</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xd_Signature">
    <vt:bool>false</vt:bool>
  </property>
  <property fmtid="{D5CDD505-2E9C-101B-9397-08002B2CF9AE}" pid="28" name="TriggerFlowInfo">
    <vt:lpwstr/>
  </property>
</Properties>
</file>